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30"/>
  </p:notesMasterIdLst>
  <p:sldIdLst>
    <p:sldId id="339" r:id="rId2"/>
    <p:sldId id="258" r:id="rId3"/>
    <p:sldId id="338" r:id="rId4"/>
    <p:sldId id="354" r:id="rId5"/>
    <p:sldId id="355" r:id="rId6"/>
    <p:sldId id="297" r:id="rId7"/>
    <p:sldId id="348" r:id="rId8"/>
    <p:sldId id="358" r:id="rId9"/>
    <p:sldId id="349" r:id="rId10"/>
    <p:sldId id="357" r:id="rId11"/>
    <p:sldId id="356" r:id="rId12"/>
    <p:sldId id="259" r:id="rId13"/>
    <p:sldId id="298" r:id="rId14"/>
    <p:sldId id="351" r:id="rId15"/>
    <p:sldId id="352" r:id="rId16"/>
    <p:sldId id="299" r:id="rId17"/>
    <p:sldId id="300" r:id="rId18"/>
    <p:sldId id="301" r:id="rId19"/>
    <p:sldId id="304" r:id="rId20"/>
    <p:sldId id="302" r:id="rId21"/>
    <p:sldId id="303" r:id="rId22"/>
    <p:sldId id="347" r:id="rId23"/>
    <p:sldId id="272" r:id="rId24"/>
    <p:sldId id="273" r:id="rId25"/>
    <p:sldId id="353" r:id="rId26"/>
    <p:sldId id="277" r:id="rId27"/>
    <p:sldId id="345" r:id="rId28"/>
    <p:sldId id="346" r:id="rId29"/>
  </p:sldIdLst>
  <p:sldSz cx="12192000" cy="6858000"/>
  <p:notesSz cx="6858000" cy="9144000"/>
  <p:embeddedFontLst>
    <p:embeddedFont>
      <p:font typeface="Agency FB" panose="020B0503020202020204" pitchFamily="34" charset="0"/>
      <p:regular r:id="rId31"/>
      <p:bold r:id="rId32"/>
    </p:embeddedFont>
    <p:embeddedFont>
      <p:font typeface="Roboto" panose="02000000000000000000" pitchFamily="2" charset="0"/>
      <p:regular r:id="rId33"/>
      <p:bold r:id="rId34"/>
      <p:italic r:id="rId35"/>
      <p:boldItalic r:id="rId36"/>
    </p:embeddedFont>
    <p:embeddedFont>
      <p:font typeface="Montserrat ExtraBold" panose="00000900000000000000" pitchFamily="2" charset="-52"/>
      <p:bold r:id="rId37"/>
      <p:italic r:id="rId38"/>
      <p:boldItalic r:id="rId39"/>
    </p:embeddedFont>
    <p:embeddedFont>
      <p:font typeface="Montserrat Medium" panose="00000600000000000000" pitchFamily="2" charset="-52"/>
      <p:regular r:id="rId40"/>
      <p:italic r:id="rId41"/>
    </p:embeddedFont>
    <p:embeddedFont>
      <p:font typeface="Raleway" pitchFamily="2" charset="-52"/>
      <p:regular r:id="rId42"/>
      <p:bold r:id="rId43"/>
      <p:italic r:id="rId44"/>
      <p:boldItalic r:id="rId45"/>
    </p:embeddedFont>
    <p:embeddedFont>
      <p:font typeface="Fira Sans" panose="020B0604020202020204" charset="0"/>
      <p:regular r:id="rId46"/>
      <p:bold r:id="rId47"/>
      <p:italic r:id="rId48"/>
      <p:boldItalic r:id="rId49"/>
    </p:embeddedFont>
    <p:embeddedFont>
      <p:font typeface="Calibri" panose="020F0502020204030204" pitchFamily="34" charset="0"/>
      <p:regular r:id="rId50"/>
      <p:bold r:id="rId51"/>
      <p:italic r:id="rId52"/>
      <p:boldItalic r:id="rId53"/>
    </p:embeddedFont>
    <p:embeddedFont>
      <p:font typeface="Roboto Medium" panose="02000000000000000000" pitchFamily="2" charset="0"/>
      <p:regular r:id="rId54"/>
      <p:bold r:id="rId55"/>
      <p:italic r:id="rId56"/>
      <p:boldItalic r:id="rId57"/>
    </p:embeddedFont>
    <p:embeddedFont>
      <p:font typeface="Montserrat SemiBold" panose="00000700000000000000" pitchFamily="2" charset="-52"/>
      <p:regular r:id="rId58"/>
      <p:bold r:id="rId59"/>
      <p:italic r:id="rId60"/>
      <p:boldItalic r:id="rId6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778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93" roundtripDataSignature="AMtx7mj3sTd9pDXQHbOoTcPDxTbIlpDeX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29F"/>
    <a:srgbClr val="005D9B"/>
    <a:srgbClr val="0065A2"/>
    <a:srgbClr val="0064A1"/>
    <a:srgbClr val="005F9C"/>
    <a:srgbClr val="0067A3"/>
    <a:srgbClr val="0069A6"/>
    <a:srgbClr val="00619F"/>
    <a:srgbClr val="00609D"/>
    <a:srgbClr val="147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A721B3B-0D66-4FE6-9305-22E177A7C09E}">
  <a:tblStyle styleId="{3A721B3B-0D66-4FE6-9305-22E177A7C09E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89" autoAdjust="0"/>
    <p:restoredTop sz="94726"/>
  </p:normalViewPr>
  <p:slideViewPr>
    <p:cSldViewPr snapToGrid="0">
      <p:cViewPr>
        <p:scale>
          <a:sx n="100" d="100"/>
          <a:sy n="100" d="100"/>
        </p:scale>
        <p:origin x="1140" y="180"/>
      </p:cViewPr>
      <p:guideLst>
        <p:guide orient="horz" pos="2160"/>
        <p:guide pos="3840"/>
        <p:guide pos="7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font" Target="fonts/font4.fntdata"/><Relationship Id="rId42" Type="http://schemas.openxmlformats.org/officeDocument/2006/relationships/font" Target="fonts/font12.fntdata"/><Relationship Id="rId47" Type="http://schemas.openxmlformats.org/officeDocument/2006/relationships/font" Target="fonts/font17.fntdata"/><Relationship Id="rId50" Type="http://schemas.openxmlformats.org/officeDocument/2006/relationships/font" Target="fonts/font20.fntdata"/><Relationship Id="rId55" Type="http://schemas.openxmlformats.org/officeDocument/2006/relationships/font" Target="fonts/font25.fntdata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font" Target="fonts/font10.fntdata"/><Relationship Id="rId45" Type="http://schemas.openxmlformats.org/officeDocument/2006/relationships/font" Target="fonts/font15.fntdata"/><Relationship Id="rId53" Type="http://schemas.openxmlformats.org/officeDocument/2006/relationships/font" Target="fonts/font23.fntdata"/><Relationship Id="rId58" Type="http://schemas.openxmlformats.org/officeDocument/2006/relationships/font" Target="fonts/font28.fntdata"/><Relationship Id="rId5" Type="http://schemas.openxmlformats.org/officeDocument/2006/relationships/slide" Target="slides/slide4.xml"/><Relationship Id="rId61" Type="http://schemas.openxmlformats.org/officeDocument/2006/relationships/font" Target="fonts/font31.fntdata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5.fntdata"/><Relationship Id="rId43" Type="http://schemas.openxmlformats.org/officeDocument/2006/relationships/font" Target="fonts/font13.fntdata"/><Relationship Id="rId48" Type="http://schemas.openxmlformats.org/officeDocument/2006/relationships/font" Target="fonts/font18.fntdata"/><Relationship Id="rId56" Type="http://schemas.openxmlformats.org/officeDocument/2006/relationships/font" Target="fonts/font26.fntdata"/><Relationship Id="rId8" Type="http://schemas.openxmlformats.org/officeDocument/2006/relationships/slide" Target="slides/slide7.xml"/><Relationship Id="rId51" Type="http://schemas.openxmlformats.org/officeDocument/2006/relationships/font" Target="fonts/font21.fntdata"/><Relationship Id="rId93" Type="http://customschemas.google.com/relationships/presentationmetadata" Target="meta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font" Target="fonts/font8.fntdata"/><Relationship Id="rId46" Type="http://schemas.openxmlformats.org/officeDocument/2006/relationships/font" Target="fonts/font16.fntdata"/><Relationship Id="rId59" Type="http://schemas.openxmlformats.org/officeDocument/2006/relationships/font" Target="fonts/font29.fntdata"/><Relationship Id="rId20" Type="http://schemas.openxmlformats.org/officeDocument/2006/relationships/slide" Target="slides/slide19.xml"/><Relationship Id="rId41" Type="http://schemas.openxmlformats.org/officeDocument/2006/relationships/font" Target="fonts/font11.fntdata"/><Relationship Id="rId54" Type="http://schemas.openxmlformats.org/officeDocument/2006/relationships/font" Target="fonts/font24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6.fntdata"/><Relationship Id="rId49" Type="http://schemas.openxmlformats.org/officeDocument/2006/relationships/font" Target="fonts/font19.fntdata"/><Relationship Id="rId57" Type="http://schemas.openxmlformats.org/officeDocument/2006/relationships/font" Target="fonts/font27.fntdata"/><Relationship Id="rId10" Type="http://schemas.openxmlformats.org/officeDocument/2006/relationships/slide" Target="slides/slide9.xml"/><Relationship Id="rId31" Type="http://schemas.openxmlformats.org/officeDocument/2006/relationships/font" Target="fonts/font1.fntdata"/><Relationship Id="rId44" Type="http://schemas.openxmlformats.org/officeDocument/2006/relationships/font" Target="fonts/font14.fntdata"/><Relationship Id="rId52" Type="http://schemas.openxmlformats.org/officeDocument/2006/relationships/font" Target="fonts/font22.fntdata"/><Relationship Id="rId60" Type="http://schemas.openxmlformats.org/officeDocument/2006/relationships/font" Target="fonts/font30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ru-RU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51485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281187cce4d_2_2806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5" name="Google Shape;405;g281187cce4d_2_28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74452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466219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281187cce4d_2_235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91" name="Google Shape;291;g281187cce4d_2_23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336251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g284b96a018d_0_133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36" name="Google Shape;236;g284b96a018d_0_1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80920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53852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35036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07243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9643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710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56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7495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36245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9552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094273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74917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5246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93724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89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84410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0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0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7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8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8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8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30.png"/><Relationship Id="rId7" Type="http://schemas.openxmlformats.org/officeDocument/2006/relationships/image" Target="../media/image18.png"/><Relationship Id="rId12" Type="http://schemas.openxmlformats.org/officeDocument/2006/relationships/image" Target="../media/image21.png"/><Relationship Id="rId17" Type="http://schemas.openxmlformats.org/officeDocument/2006/relationships/image" Target="../media/image26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png"/><Relationship Id="rId11" Type="http://schemas.openxmlformats.org/officeDocument/2006/relationships/image" Target="../media/image20.png"/><Relationship Id="rId5" Type="http://schemas.openxmlformats.org/officeDocument/2006/relationships/image" Target="../media/image4.emf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19" Type="http://schemas.openxmlformats.org/officeDocument/2006/relationships/image" Target="../media/image28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emf"/><Relationship Id="rId14" Type="http://schemas.openxmlformats.org/officeDocument/2006/relationships/image" Target="../media/image23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jp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pn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png"/><Relationship Id="rId10" Type="http://schemas.openxmlformats.org/officeDocument/2006/relationships/hyperlink" Target="https://trends.rbc.ru/trends/industry/cmrm/60740ae09a7947fd64bbed56" TargetMode="External"/><Relationship Id="rId4" Type="http://schemas.openxmlformats.org/officeDocument/2006/relationships/image" Target="../media/image35.png"/><Relationship Id="rId9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0.png"/><Relationship Id="rId4" Type="http://schemas.openxmlformats.org/officeDocument/2006/relationships/hyperlink" Target="https://aireport.ru/ai_index_russia-2022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nsultant.ru/document/cons_doc_LAW_335184/1f32224a00901db9cf44793e9a5e35567a4212c7/" TargetMode="Externa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hyperlink" Target="https://habr.com/ru/companies/serverspace/articles/776954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png"/><Relationship Id="rId4" Type="http://schemas.openxmlformats.org/officeDocument/2006/relationships/hyperlink" Target="http://www.kremlin.ru/acts/bank/44731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cntd.ru/document/1200181912#7D20K3" TargetMode="External"/><Relationship Id="rId3" Type="http://schemas.openxmlformats.org/officeDocument/2006/relationships/notesSlide" Target="../notesSlides/notesSlide5.xml"/><Relationship Id="rId7" Type="http://schemas.openxmlformats.org/officeDocument/2006/relationships/hyperlink" Target="https://docs.cntd.ru/document/1200183858#7D20K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hyperlink" Target="https://docs.cntd.ru/document/1200181915#7D20K3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hyperlink" Target="https://trends.rbc.ru/trends/industry/cmrm/60740ae09a7947fd64bbed56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9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11" Type="http://schemas.openxmlformats.org/officeDocument/2006/relationships/image" Target="../media/image5.png"/><Relationship Id="rId5" Type="http://schemas.openxmlformats.org/officeDocument/2006/relationships/image" Target="../media/image12.jpeg"/><Relationship Id="rId10" Type="http://schemas.openxmlformats.org/officeDocument/2006/relationships/image" Target="../media/image4.e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4676775" y="1694025"/>
            <a:ext cx="7337425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>
                <a:solidFill>
                  <a:srgbClr val="C00000"/>
                </a:solidFill>
                <a:latin typeface="Arial" panose="020B0604020202020204" pitchFamily="34" charset="0"/>
                <a:ea typeface="Roboto Medium"/>
                <a:cs typeface="Roboto Medium"/>
                <a:sym typeface="Roboto Medium"/>
              </a:rPr>
              <a:t>Причины</a:t>
            </a:r>
            <a:r>
              <a:rPr lang="ru-RU" sz="4400" dirty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 интереса к ИИ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7"/>
          <a:srcRect l="12155" t="326" r="13352" b="-326"/>
          <a:stretch/>
        </p:blipFill>
        <p:spPr>
          <a:xfrm>
            <a:off x="177800" y="1858205"/>
            <a:ext cx="4356100" cy="3898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28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ПОДХОДЫ К РЕШЕНИЮ ЗАДАЧ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603855" y="735512"/>
            <a:ext cx="0" cy="5716962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2588570" y="3481894"/>
            <a:ext cx="5878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Интерпретируемость, </a:t>
            </a:r>
            <a:r>
              <a:rPr lang="ru-RU" sz="2400" dirty="0" err="1">
                <a:latin typeface="+mn-lt"/>
              </a:rPr>
              <a:t>Формализмазция</a:t>
            </a:r>
            <a:endParaRPr lang="ru-RU" sz="2400" dirty="0">
              <a:latin typeface="+mn-lt"/>
            </a:endParaRPr>
          </a:p>
        </p:txBody>
      </p:sp>
      <p:sp>
        <p:nvSpPr>
          <p:cNvPr id="17" name="5-конечная звезда 16"/>
          <p:cNvSpPr/>
          <p:nvPr/>
        </p:nvSpPr>
        <p:spPr>
          <a:xfrm>
            <a:off x="716977" y="1162224"/>
            <a:ext cx="367646" cy="36764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183901" y="1115215"/>
            <a:ext cx="3004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Четкие правила (</a:t>
            </a:r>
            <a:r>
              <a:rPr lang="en-US" sz="2000" dirty="0">
                <a:latin typeface="+mn-lt"/>
              </a:rPr>
              <a:t>if</a:t>
            </a:r>
            <a:r>
              <a:rPr lang="ru-RU" sz="2000" dirty="0">
                <a:latin typeface="+mn-lt"/>
              </a:rPr>
              <a:t>-</a:t>
            </a:r>
            <a:r>
              <a:rPr lang="en-US" sz="2000" dirty="0">
                <a:latin typeface="+mn-lt"/>
              </a:rPr>
              <a:t>else)</a:t>
            </a:r>
            <a:endParaRPr lang="ru-RU" sz="2000" dirty="0">
              <a:latin typeface="+mn-lt"/>
            </a:endParaRPr>
          </a:p>
        </p:txBody>
      </p:sp>
      <p:sp>
        <p:nvSpPr>
          <p:cNvPr id="26" name="5-конечная звезда 25"/>
          <p:cNvSpPr/>
          <p:nvPr/>
        </p:nvSpPr>
        <p:spPr>
          <a:xfrm>
            <a:off x="1170533" y="1582334"/>
            <a:ext cx="345796" cy="34646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1535488" y="1574177"/>
            <a:ext cx="34772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Model based applied statistic</a:t>
            </a:r>
            <a:endParaRPr lang="ru-RU" sz="2000" dirty="0">
              <a:latin typeface="+mn-lt"/>
            </a:endParaRPr>
          </a:p>
        </p:txBody>
      </p:sp>
      <p:sp>
        <p:nvSpPr>
          <p:cNvPr id="29" name="5-конечная звезда 28"/>
          <p:cNvSpPr/>
          <p:nvPr/>
        </p:nvSpPr>
        <p:spPr>
          <a:xfrm>
            <a:off x="1682782" y="2688934"/>
            <a:ext cx="415082" cy="341337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6837793" y="2412567"/>
            <a:ext cx="46313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>
                <a:latin typeface="+mn-lt"/>
              </a:rPr>
              <a:t>Data-driven (Model-agnostic, Machine Learning):</a:t>
            </a:r>
            <a:endParaRPr lang="ru-RU" sz="1600" i="1" dirty="0">
              <a:latin typeface="+mn-lt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4869439" y="4310992"/>
            <a:ext cx="64780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sz="2000" dirty="0">
                <a:latin typeface="+mn-lt"/>
              </a:rPr>
              <a:t>Deep Learning </a:t>
            </a:r>
            <a:r>
              <a:rPr lang="ru-RU" sz="2000" dirty="0">
                <a:latin typeface="+mn-lt"/>
              </a:rPr>
              <a:t>(глубокое обучение нейронных сетей)</a:t>
            </a:r>
          </a:p>
        </p:txBody>
      </p:sp>
      <p:sp>
        <p:nvSpPr>
          <p:cNvPr id="34" name="5-конечная звезда 33"/>
          <p:cNvSpPr/>
          <p:nvPr/>
        </p:nvSpPr>
        <p:spPr>
          <a:xfrm>
            <a:off x="3993111" y="437452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5-конечная звезда 34"/>
          <p:cNvSpPr/>
          <p:nvPr/>
        </p:nvSpPr>
        <p:spPr>
          <a:xfrm>
            <a:off x="4621202" y="506508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5185430" y="5095105"/>
            <a:ext cx="64027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Foundation models (</a:t>
            </a:r>
            <a:r>
              <a:rPr lang="ru-RU" sz="2000" dirty="0">
                <a:latin typeface="+mn-lt"/>
              </a:rPr>
              <a:t>Большие генеративные модели</a:t>
            </a:r>
            <a:r>
              <a:rPr lang="en-US" sz="2000" dirty="0">
                <a:latin typeface="+mn-lt"/>
              </a:rPr>
              <a:t>)</a:t>
            </a:r>
            <a:endParaRPr lang="ru-RU" sz="2000" dirty="0">
              <a:latin typeface="+mn-lt"/>
            </a:endParaRPr>
          </a:p>
        </p:txBody>
      </p:sp>
      <p:cxnSp>
        <p:nvCxnSpPr>
          <p:cNvPr id="36" name="Прямая со стрелкой 35"/>
          <p:cNvCxnSpPr/>
          <p:nvPr/>
        </p:nvCxnSpPr>
        <p:spPr>
          <a:xfrm flipV="1">
            <a:off x="603855" y="6206435"/>
            <a:ext cx="10865334" cy="32899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5-конечная звезда 39"/>
          <p:cNvSpPr/>
          <p:nvPr/>
        </p:nvSpPr>
        <p:spPr>
          <a:xfrm>
            <a:off x="5813892" y="5802651"/>
            <a:ext cx="436683" cy="436683"/>
          </a:xfrm>
          <a:prstGeom prst="star5">
            <a:avLst/>
          </a:prstGeom>
          <a:solidFill>
            <a:srgbClr val="FF0000"/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276902" y="5806325"/>
            <a:ext cx="4382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Сильный ИИ (гипотетический этап)</a:t>
            </a: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flipV="1">
            <a:off x="3993111" y="5756716"/>
            <a:ext cx="5828270" cy="45935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Прямоугольник 48"/>
          <p:cNvSpPr/>
          <p:nvPr/>
        </p:nvSpPr>
        <p:spPr>
          <a:xfrm>
            <a:off x="2827956" y="1377886"/>
            <a:ext cx="34686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>
                <a:latin typeface="+mn-lt"/>
              </a:rPr>
              <a:t>Классическое стат. решение задачи</a:t>
            </a:r>
          </a:p>
        </p:txBody>
      </p: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DD0DA1F0-9240-B0B3-A508-6AF7F54E1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382" y="166255"/>
            <a:ext cx="11104418" cy="569257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+mn-lt"/>
              </a:rPr>
              <a:t>Объяснимость</a:t>
            </a:r>
            <a:r>
              <a:rPr lang="en-US" dirty="0">
                <a:latin typeface="+mn-lt"/>
              </a:rPr>
              <a:t> </a:t>
            </a:r>
            <a:r>
              <a:rPr lang="ru-RU" dirty="0">
                <a:latin typeface="+mn-lt"/>
              </a:rPr>
              <a:t>и интерпретируемость ИИ</a:t>
            </a:r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>
            <a:off x="1250858" y="2415901"/>
            <a:ext cx="8300139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>
            <a:off x="2187789" y="2657701"/>
            <a:ext cx="66415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Обобщенные линейные модели</a:t>
            </a:r>
            <a:r>
              <a:rPr lang="en-US" sz="2000" dirty="0">
                <a:latin typeface="+mn-lt"/>
              </a:rPr>
              <a:t> </a:t>
            </a:r>
            <a:r>
              <a:rPr lang="ru-RU" sz="2000" dirty="0">
                <a:latin typeface="+mn-lt"/>
              </a:rPr>
              <a:t>(и сводящиеся к ним)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2962608" y="3116144"/>
            <a:ext cx="17524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Decision tree</a:t>
            </a:r>
            <a:r>
              <a:rPr lang="ru-RU" sz="2000" dirty="0">
                <a:latin typeface="+mn-lt"/>
              </a:rPr>
              <a:t> 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3838809" y="3588900"/>
            <a:ext cx="37577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Tree ensembles (RF, XGB, …) </a:t>
            </a:r>
            <a:endParaRPr lang="ru-RU" sz="2000" dirty="0">
              <a:latin typeface="+mn-lt"/>
            </a:endParaRPr>
          </a:p>
        </p:txBody>
      </p:sp>
      <p:sp>
        <p:nvSpPr>
          <p:cNvPr id="50" name="5-конечная звезда 49"/>
          <p:cNvSpPr/>
          <p:nvPr/>
        </p:nvSpPr>
        <p:spPr>
          <a:xfrm>
            <a:off x="1817168" y="3389447"/>
            <a:ext cx="370209" cy="33298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5-конечная звезда 50"/>
          <p:cNvSpPr/>
          <p:nvPr/>
        </p:nvSpPr>
        <p:spPr>
          <a:xfrm>
            <a:off x="3263529" y="3615514"/>
            <a:ext cx="378435" cy="361317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5-конечная звезда 51"/>
          <p:cNvSpPr/>
          <p:nvPr/>
        </p:nvSpPr>
        <p:spPr>
          <a:xfrm>
            <a:off x="2547059" y="3157222"/>
            <a:ext cx="370209" cy="332984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Прямоугольник 52"/>
          <p:cNvSpPr/>
          <p:nvPr/>
        </p:nvSpPr>
        <p:spPr>
          <a:xfrm>
            <a:off x="1083692" y="3768525"/>
            <a:ext cx="17092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+mn-lt"/>
              </a:rPr>
              <a:t>Нелинейные модели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73198" y="6190328"/>
            <a:ext cx="87046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Сложность модели</a:t>
            </a:r>
            <a:r>
              <a:rPr lang="ru-RU" sz="2400" dirty="0" smtClean="0">
                <a:latin typeface="+mn-lt"/>
              </a:rPr>
              <a:t>/</a:t>
            </a:r>
            <a:r>
              <a:rPr lang="en-US" sz="2400" dirty="0" smtClean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абстрактность </a:t>
            </a:r>
            <a:r>
              <a:rPr lang="ru-RU" sz="2400" dirty="0">
                <a:latin typeface="+mn-lt"/>
              </a:rPr>
              <a:t>задачи, Объем данных </a:t>
            </a: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3000689" y="4067751"/>
            <a:ext cx="7992292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рямоугольник 8"/>
          <p:cNvSpPr/>
          <p:nvPr/>
        </p:nvSpPr>
        <p:spPr>
          <a:xfrm>
            <a:off x="7344912" y="985278"/>
            <a:ext cx="837488" cy="2825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8182400" y="935704"/>
            <a:ext cx="39244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Полностью интерпретируемые модели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7344912" y="1386582"/>
            <a:ext cx="837488" cy="28250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TextBox 58"/>
          <p:cNvSpPr txBox="1"/>
          <p:nvPr/>
        </p:nvSpPr>
        <p:spPr>
          <a:xfrm>
            <a:off x="8195416" y="1368263"/>
            <a:ext cx="3754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Частично интерпретируемые модели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7344912" y="1792403"/>
            <a:ext cx="837488" cy="2825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TextBox 60"/>
          <p:cNvSpPr txBox="1"/>
          <p:nvPr/>
        </p:nvSpPr>
        <p:spPr>
          <a:xfrm>
            <a:off x="8246255" y="1784674"/>
            <a:ext cx="246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>
                <a:latin typeface="+mn-lt"/>
              </a:rPr>
              <a:t>Объяснимые модели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1636563" y="1852209"/>
            <a:ext cx="4054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i="1" dirty="0">
                <a:latin typeface="+mn-lt"/>
              </a:rPr>
              <a:t>непараметрические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1992614" y="2053324"/>
            <a:ext cx="2161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i="1" dirty="0">
                <a:latin typeface="+mn-lt"/>
              </a:rPr>
              <a:t>параметрические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7757307" y="3670896"/>
            <a:ext cx="33950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Ручное выделение признаков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7854071" y="4022978"/>
            <a:ext cx="41738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Автоматическое выделение признаков</a:t>
            </a:r>
          </a:p>
        </p:txBody>
      </p:sp>
      <p:sp>
        <p:nvSpPr>
          <p:cNvPr id="56" name="5-конечная звезда 55"/>
          <p:cNvSpPr/>
          <p:nvPr/>
        </p:nvSpPr>
        <p:spPr>
          <a:xfrm>
            <a:off x="1522366" y="1945901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5-конечная звезда 56"/>
          <p:cNvSpPr/>
          <p:nvPr/>
        </p:nvSpPr>
        <p:spPr>
          <a:xfrm>
            <a:off x="1801811" y="2141827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" name="Прямая со стрелкой 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7931487" y="3635822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" name="Прямая со стрелкой 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7931487" y="4103435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026" name="Picture 2" descr="Interpretable Machine Learning | LIME In Machine Learning">
            <a:extLst>
              <a:ext uri="{FF2B5EF4-FFF2-40B4-BE49-F238E27FC236}">
                <a16:creationId xmlns:a16="http://schemas.microsoft.com/office/drawing/2014/main" id="{CCAA75ED-2A96-4F4A-938C-333649CE1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268" y="4718800"/>
            <a:ext cx="2663192" cy="1404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Прямоугольник 61"/>
          <p:cNvSpPr/>
          <p:nvPr/>
        </p:nvSpPr>
        <p:spPr>
          <a:xfrm>
            <a:off x="6838766" y="2109265"/>
            <a:ext cx="14269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 smtClean="0">
                <a:latin typeface="+mn-lt"/>
              </a:rPr>
              <a:t>Model-</a:t>
            </a:r>
            <a:r>
              <a:rPr lang="en-US" sz="1600" i="1" dirty="0" smtClean="0">
                <a:latin typeface="+mn-lt"/>
              </a:rPr>
              <a:t>based</a:t>
            </a:r>
            <a:r>
              <a:rPr lang="en-US" sz="1600" i="1" dirty="0" smtClean="0">
                <a:latin typeface="+mn-lt"/>
              </a:rPr>
              <a:t>:</a:t>
            </a:r>
            <a:endParaRPr lang="ru-RU" sz="1600" i="1" dirty="0">
              <a:latin typeface="+mn-lt"/>
            </a:endParaRPr>
          </a:p>
        </p:txBody>
      </p:sp>
      <p:cxnSp>
        <p:nvCxnSpPr>
          <p:cNvPr id="63" name="Прямая со стрелкой 6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6905664" y="2040053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6905664" y="2493024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70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F6ABB2-A819-267D-A2F1-88FAF10850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BD08CB45-2810-D07E-CBE8-58ECA1E7902E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Кода нужен ИИ в проекте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A90479DD-CFB3-339D-535F-4C00906B7B66}"/>
              </a:ext>
            </a:extLst>
          </p:cNvPr>
          <p:cNvSpPr txBox="1">
            <a:spLocks/>
          </p:cNvSpPr>
          <p:nvPr/>
        </p:nvSpPr>
        <p:spPr>
          <a:xfrm>
            <a:off x="407406" y="862590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Нужен:</a:t>
            </a:r>
          </a:p>
          <a:p>
            <a:r>
              <a:rPr lang="ru-RU" dirty="0"/>
              <a:t>Часто повторяющаяся задача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невелика </a:t>
            </a:r>
            <a:endParaRPr lang="ru-RU" dirty="0" smtClean="0"/>
          </a:p>
          <a:p>
            <a:r>
              <a:rPr lang="ru-RU" dirty="0" smtClean="0"/>
              <a:t>Большой </a:t>
            </a:r>
            <a:r>
              <a:rPr lang="ru-RU" dirty="0"/>
              <a:t>масштаб </a:t>
            </a:r>
            <a:endParaRPr lang="ru-RU" dirty="0" smtClean="0"/>
          </a:p>
          <a:p>
            <a:r>
              <a:rPr lang="ru-RU" dirty="0" smtClean="0"/>
              <a:t>Шаблоны </a:t>
            </a:r>
            <a:r>
              <a:rPr lang="ru-RU" dirty="0"/>
              <a:t>постоянно меняются</a:t>
            </a:r>
          </a:p>
          <a:p>
            <a:pPr marL="0" indent="0">
              <a:buNone/>
            </a:pPr>
            <a:r>
              <a:rPr lang="ru-RU" dirty="0" smtClean="0"/>
              <a:t>Не </a:t>
            </a:r>
            <a:r>
              <a:rPr lang="ru-RU" dirty="0"/>
              <a:t>нужен:</a:t>
            </a:r>
          </a:p>
          <a:p>
            <a:r>
              <a:rPr lang="ru-RU" dirty="0"/>
              <a:t>Это неэтично </a:t>
            </a:r>
            <a:endParaRPr lang="ru-RU" dirty="0" smtClean="0"/>
          </a:p>
          <a:p>
            <a:r>
              <a:rPr lang="ru-RU" dirty="0" smtClean="0"/>
              <a:t>Простое </a:t>
            </a:r>
            <a:r>
              <a:rPr lang="ru-RU" dirty="0"/>
              <a:t>правило решает проблему </a:t>
            </a:r>
            <a:endParaRPr lang="ru-RU" dirty="0" smtClean="0"/>
          </a:p>
          <a:p>
            <a:r>
              <a:rPr lang="ru-RU" dirty="0" smtClean="0"/>
              <a:t>Данные </a:t>
            </a:r>
            <a:r>
              <a:rPr lang="ru-RU" dirty="0"/>
              <a:t>недоступны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высока </a:t>
            </a:r>
            <a:endParaRPr lang="ru-RU" dirty="0" smtClean="0"/>
          </a:p>
          <a:p>
            <a:r>
              <a:rPr lang="ru-RU" dirty="0" smtClean="0"/>
              <a:t>Каждое </a:t>
            </a:r>
            <a:r>
              <a:rPr lang="ru-RU" dirty="0"/>
              <a:t>решение должно быть объяснимо </a:t>
            </a:r>
            <a:endParaRPr lang="ru-RU" dirty="0" smtClean="0"/>
          </a:p>
          <a:p>
            <a:r>
              <a:rPr lang="ru-RU" dirty="0" smtClean="0"/>
              <a:t>Дешевле </a:t>
            </a:r>
            <a:r>
              <a:rPr lang="ru-RU" dirty="0"/>
              <a:t>нанять человека</a:t>
            </a:r>
            <a:endParaRPr lang="en-US" dirty="0"/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A5D5512B-6786-7967-4C9E-64521E8C6250}"/>
              </a:ext>
            </a:extLst>
          </p:cNvPr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>
              <a:extLst>
                <a:ext uri="{FF2B5EF4-FFF2-40B4-BE49-F238E27FC236}">
                  <a16:creationId xmlns:a16="http://schemas.microsoft.com/office/drawing/2014/main" id="{8BC8A393-61B7-4EC3-69C0-C2B42E56F8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2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3BB2E36B-99D3-A08C-6640-935842F4605A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C59C5C5A-29D1-6DB7-9243-4B7E1091C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C814EB-6356-5E8B-57F5-CE952A318E45}"/>
              </a:ext>
            </a:extLst>
          </p:cNvPr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438965-6A1B-1981-1342-DC7E63B9D741}"/>
              </a:ext>
            </a:extLst>
          </p:cNvPr>
          <p:cNvSpPr txBox="1"/>
          <p:nvPr/>
        </p:nvSpPr>
        <p:spPr>
          <a:xfrm>
            <a:off x="3335356" y="6213387"/>
            <a:ext cx="60978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kolodezev.ru</a:t>
            </a:r>
            <a:r>
              <a:rPr lang="ru-RU" dirty="0"/>
              <a:t>/</a:t>
            </a:r>
            <a:r>
              <a:rPr lang="ru-RU" dirty="0" err="1"/>
              <a:t>download</a:t>
            </a:r>
            <a:r>
              <a:rPr lang="ru-RU" dirty="0"/>
              <a:t>/mlsysd1ods.pdf</a:t>
            </a:r>
          </a:p>
        </p:txBody>
      </p:sp>
    </p:spTree>
    <p:extLst>
      <p:ext uri="{BB962C8B-B14F-4D97-AF65-F5344CB8AC3E}">
        <p14:creationId xmlns:p14="http://schemas.microsoft.com/office/powerpoint/2010/main" val="328603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170864" y="242437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dirty="0">
                <a:solidFill>
                  <a:srgbClr val="0065A2"/>
                </a:solidFill>
                <a:sym typeface="Roboto Medium"/>
              </a:rPr>
              <a:t>ИИ: ПРИМЕРЫ ЗАДАЧ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 rotWithShape="1">
          <a:blip r:embed="rId7"/>
          <a:srcRect l="2054" r="3393"/>
          <a:stretch/>
        </p:blipFill>
        <p:spPr>
          <a:xfrm>
            <a:off x="543834" y="4894397"/>
            <a:ext cx="2084787" cy="1802020"/>
          </a:xfrm>
          <a:prstGeom prst="rect">
            <a:avLst/>
          </a:prstGeom>
        </p:spPr>
      </p:pic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366815"/>
              </p:ext>
            </p:extLst>
          </p:nvPr>
        </p:nvGraphicFramePr>
        <p:xfrm>
          <a:off x="9414172" y="1090088"/>
          <a:ext cx="2324424" cy="18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r:id="rId8" imgW="4962557" imgH="3924198" progId="Visio.Drawing.15">
                  <p:embed/>
                </p:oleObj>
              </mc:Choice>
              <mc:Fallback>
                <p:oleObj r:id="rId8" imgW="4962557" imgH="3924198" progId="Visio.Drawing.15">
                  <p:embed/>
                  <p:pic>
                    <p:nvPicPr>
                      <p:cNvPr id="42" name="Объект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172" y="1090088"/>
                        <a:ext cx="2324424" cy="184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Рисунок 32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53234" t="29682"/>
          <a:stretch/>
        </p:blipFill>
        <p:spPr>
          <a:xfrm>
            <a:off x="6671606" y="1271294"/>
            <a:ext cx="2103625" cy="1825931"/>
          </a:xfrm>
          <a:prstGeom prst="rect">
            <a:avLst/>
          </a:prstGeom>
        </p:spPr>
      </p:pic>
      <p:grpSp>
        <p:nvGrpSpPr>
          <p:cNvPr id="34" name="Группа 33"/>
          <p:cNvGrpSpPr/>
          <p:nvPr/>
        </p:nvGrpSpPr>
        <p:grpSpPr>
          <a:xfrm>
            <a:off x="3519532" y="1234147"/>
            <a:ext cx="2639395" cy="1714085"/>
            <a:chOff x="8601531" y="987316"/>
            <a:chExt cx="3041052" cy="1820579"/>
          </a:xfrm>
        </p:grpSpPr>
        <p:pic>
          <p:nvPicPr>
            <p:cNvPr id="35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Прямая со стрелкой 37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Прямая со стрелкой 38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Прямоугольник 39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41" name="Прямоугольник 40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42" name="Google Shape;124;g13e6e8c9f0c_0_14"/>
          <p:cNvSpPr txBox="1"/>
          <p:nvPr/>
        </p:nvSpPr>
        <p:spPr>
          <a:xfrm>
            <a:off x="3247811" y="844050"/>
            <a:ext cx="3000000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" name="Google Shape;124;g13e6e8c9f0c_0_14"/>
          <p:cNvSpPr txBox="1"/>
          <p:nvPr/>
        </p:nvSpPr>
        <p:spPr>
          <a:xfrm>
            <a:off x="6389122" y="752326"/>
            <a:ext cx="2497389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" name="Google Shape;124;g13e6e8c9f0c_0_14"/>
          <p:cNvSpPr txBox="1"/>
          <p:nvPr/>
        </p:nvSpPr>
        <p:spPr>
          <a:xfrm>
            <a:off x="0" y="847671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" name="Google Shape;124;g13e6e8c9f0c_0_14"/>
          <p:cNvSpPr txBox="1"/>
          <p:nvPr/>
        </p:nvSpPr>
        <p:spPr>
          <a:xfrm>
            <a:off x="8864551" y="689054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" name="Picture 67" descr="Робототехника на пищевых производствах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715" y="3478830"/>
            <a:ext cx="2666552" cy="1249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Google Shape;124;g13e6e8c9f0c_0_14"/>
          <p:cNvSpPr txBox="1"/>
          <p:nvPr/>
        </p:nvSpPr>
        <p:spPr>
          <a:xfrm>
            <a:off x="3669134" y="3084951"/>
            <a:ext cx="1966218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/>
              <a:t>Робототехника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8" name="Рисунок 47"/>
          <p:cNvPicPr>
            <a:picLocks noChangeAspect="1"/>
          </p:cNvPicPr>
          <p:nvPr/>
        </p:nvPicPr>
        <p:blipFill rotWithShape="1">
          <a:blip r:embed="rId15"/>
          <a:srcRect t="10569" r="25500" b="11211"/>
          <a:stretch/>
        </p:blipFill>
        <p:spPr>
          <a:xfrm>
            <a:off x="109874" y="1178321"/>
            <a:ext cx="2723082" cy="1662374"/>
          </a:xfrm>
          <a:prstGeom prst="rect">
            <a:avLst/>
          </a:prstGeom>
        </p:spPr>
      </p:pic>
      <p:pic>
        <p:nvPicPr>
          <p:cNvPr id="49" name="Рисунок 4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407708" y="5305661"/>
            <a:ext cx="2487058" cy="1348703"/>
          </a:xfrm>
          <a:prstGeom prst="rect">
            <a:avLst/>
          </a:prstGeom>
        </p:spPr>
      </p:pic>
      <p:sp>
        <p:nvSpPr>
          <p:cNvPr id="50" name="Google Shape;124;g13e6e8c9f0c_0_14"/>
          <p:cNvSpPr txBox="1"/>
          <p:nvPr/>
        </p:nvSpPr>
        <p:spPr>
          <a:xfrm>
            <a:off x="6742775" y="4943078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Синтез белков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" name="Picture 69" descr="Picture background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968" y="3555252"/>
            <a:ext cx="2071399" cy="116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Google Shape;124;g13e6e8c9f0c_0_14"/>
          <p:cNvSpPr txBox="1"/>
          <p:nvPr/>
        </p:nvSpPr>
        <p:spPr>
          <a:xfrm>
            <a:off x="6725954" y="3094107"/>
            <a:ext cx="1854920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>
                <a:sym typeface="Arial"/>
              </a:rPr>
              <a:t>Автопилот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" name="Picture 79" descr="Google DeepMind и Blizzard превратят StarCraft 2 в среду для изучения ИИ /  Хабр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" r="8724"/>
          <a:stretch/>
        </p:blipFill>
        <p:spPr bwMode="auto">
          <a:xfrm>
            <a:off x="3559795" y="5141666"/>
            <a:ext cx="2512350" cy="15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Google Shape;124;g13e6e8c9f0c_0_14"/>
          <p:cNvSpPr txBox="1"/>
          <p:nvPr/>
        </p:nvSpPr>
        <p:spPr>
          <a:xfrm>
            <a:off x="3620456" y="4663580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ИИ в </a:t>
            </a:r>
            <a:r>
              <a:rPr lang="en-US" b="1" dirty="0" smtClean="0">
                <a:sym typeface="Arial"/>
              </a:rPr>
              <a:t>game dev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16564" y="3097225"/>
            <a:ext cx="11901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 flipH="1">
            <a:off x="3237006" y="107957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 flipH="1">
            <a:off x="6313267" y="112164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Google Shape;124;g13e6e8c9f0c_0_14"/>
          <p:cNvSpPr txBox="1"/>
          <p:nvPr/>
        </p:nvSpPr>
        <p:spPr>
          <a:xfrm>
            <a:off x="1356876" y="2462254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ейро</a:t>
            </a:r>
            <a:r>
              <a:rPr lang="ru-RU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>
            <a:off x="109874" y="4777248"/>
            <a:ext cx="118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9257" y="5387974"/>
            <a:ext cx="2788399" cy="1266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Google Shape;124;g13e6e8c9f0c_0_14"/>
          <p:cNvSpPr txBox="1"/>
          <p:nvPr/>
        </p:nvSpPr>
        <p:spPr>
          <a:xfrm>
            <a:off x="9212367" y="4691435"/>
            <a:ext cx="3000000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правление сложными техническими объектами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 flipH="1">
            <a:off x="8924230" y="847671"/>
            <a:ext cx="30233" cy="5942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Google Shape;125;g13e6e8c9f0c_0_14"/>
          <p:cNvSpPr txBox="1"/>
          <p:nvPr/>
        </p:nvSpPr>
        <p:spPr>
          <a:xfrm>
            <a:off x="535704" y="4872709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" name="Picture 86" descr="How to Deploy Real-Time Text-to-Speech Applications on GPUs Using TensorRT  | NVIDIA Technical Blog"/>
          <p:cNvPicPr>
            <a:picLocks noChangeAspect="1" noChangeArrowheads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5" t="24354" r="8375" b="15409"/>
          <a:stretch/>
        </p:blipFill>
        <p:spPr bwMode="auto">
          <a:xfrm>
            <a:off x="346800" y="3647721"/>
            <a:ext cx="2688181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Google Shape;124;g13e6e8c9f0c_0_14"/>
          <p:cNvSpPr txBox="1"/>
          <p:nvPr/>
        </p:nvSpPr>
        <p:spPr>
          <a:xfrm>
            <a:off x="188823" y="3242597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peech to text, music genera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6" name="Рисунок 65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518384" y="3539283"/>
            <a:ext cx="2115999" cy="1097064"/>
          </a:xfrm>
          <a:prstGeom prst="rect">
            <a:avLst/>
          </a:prstGeom>
        </p:spPr>
      </p:pic>
      <p:sp>
        <p:nvSpPr>
          <p:cNvPr id="67" name="Google Shape;124;g13e6e8c9f0c_0_14"/>
          <p:cNvSpPr txBox="1"/>
          <p:nvPr/>
        </p:nvSpPr>
        <p:spPr>
          <a:xfrm>
            <a:off x="8939346" y="3089345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ym typeface="Arial"/>
              </a:rPr>
              <a:t>Работа в процессоре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761794" y="256958"/>
            <a:ext cx="9169421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sz="3200" dirty="0">
                <a:solidFill>
                  <a:srgbClr val="00619F"/>
                </a:solidFill>
                <a:sym typeface="Roboto Medium"/>
              </a:rPr>
              <a:t>ПРОФЕССИИ ИИ. СТАНДАРТ ИТМО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32" name="Объект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TextBox 32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7123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15" name="Google Shape;531;g25c4f71538a_0_1827"/>
          <p:cNvPicPr preferRelativeResize="0"/>
          <p:nvPr/>
        </p:nvPicPr>
        <p:blipFill rotWithShape="1">
          <a:blip r:embed="rId6">
            <a:alphaModFix/>
          </a:blip>
          <a:srcRect t="15188" r="52534" b="48727"/>
          <a:stretch/>
        </p:blipFill>
        <p:spPr>
          <a:xfrm>
            <a:off x="653796" y="964771"/>
            <a:ext cx="2723148" cy="2274154"/>
          </a:xfrm>
          <a:prstGeom prst="roundRect">
            <a:avLst>
              <a:gd name="adj" fmla="val 3358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" name="Google Shape;532;g25c4f71538a_0_1827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1423" t="14090" b="49933"/>
          <a:stretch/>
        </p:blipFill>
        <p:spPr>
          <a:xfrm>
            <a:off x="3532984" y="914972"/>
            <a:ext cx="2552837" cy="2258673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" name="Прямоугольник 1"/>
          <p:cNvSpPr/>
          <p:nvPr/>
        </p:nvSpPr>
        <p:spPr>
          <a:xfrm>
            <a:off x="484984" y="3425475"/>
            <a:ext cx="6096001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– работ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 хранилищами больших данных, автоматизация сбор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формирования данны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79423" y="4812354"/>
            <a:ext cx="51730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ет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развертывает ML модели, автоматизация обновления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моделей TRL7+</a:t>
            </a:r>
          </a:p>
        </p:txBody>
      </p:sp>
      <p:pic>
        <p:nvPicPr>
          <p:cNvPr id="11" name="Google Shape;541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1491" t="56852" r="49931" b="384"/>
          <a:stretch/>
        </p:blipFill>
        <p:spPr>
          <a:xfrm>
            <a:off x="6279350" y="890579"/>
            <a:ext cx="2308838" cy="2283066"/>
          </a:xfrm>
          <a:prstGeom prst="roundRect">
            <a:avLst>
              <a:gd name="adj" fmla="val 3684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4" name="Google Shape;542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2914" t="56852" r="-1491" b="384"/>
          <a:stretch/>
        </p:blipFill>
        <p:spPr>
          <a:xfrm>
            <a:off x="8781717" y="871702"/>
            <a:ext cx="2298659" cy="2301944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7" name="Google Shape;539;g25c4f71538a_0_1841"/>
          <p:cNvSpPr txBox="1"/>
          <p:nvPr/>
        </p:nvSpPr>
        <p:spPr>
          <a:xfrm>
            <a:off x="6208772" y="3414535"/>
            <a:ext cx="5378643" cy="109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ние ML модели, исследования,  работа на уровне постановки задачи TRL1-6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40;g25c4f71538a_0_1841"/>
          <p:cNvSpPr txBox="1"/>
          <p:nvPr/>
        </p:nvSpPr>
        <p:spPr>
          <a:xfrm>
            <a:off x="6208523" y="4614864"/>
            <a:ext cx="4991848" cy="13978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Первичный анализ данных, выдвижение </a:t>
            </a:r>
            <a:b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роверка гипотез на данных, Визуализация данных, BI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138789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56322" name="Picture 2" descr="Technology readiness levels for machine learning systems | Nature  Communication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25" y="871701"/>
            <a:ext cx="11347450" cy="476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986118" y="6072100"/>
            <a:ext cx="5596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/>
              <a:t>https://www.nature.com/articles/s41467-022-33128-9</a:t>
            </a:r>
          </a:p>
        </p:txBody>
      </p:sp>
    </p:spTree>
    <p:extLst>
      <p:ext uri="{BB962C8B-B14F-4D97-AF65-F5344CB8AC3E}">
        <p14:creationId xmlns:p14="http://schemas.microsoft.com/office/powerpoint/2010/main" val="2841640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47"/>
          <p:cNvSpPr/>
          <p:nvPr/>
        </p:nvSpPr>
        <p:spPr>
          <a:xfrm>
            <a:off x="2185550" y="122514"/>
            <a:ext cx="8187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dirty="0">
                <a:solidFill>
                  <a:srgbClr val="0069A6"/>
                </a:solidFill>
                <a:latin typeface="+mn-lt"/>
              </a:rPr>
              <a:t>РОЛИ ИИ</a:t>
            </a:r>
            <a:endParaRPr lang="ru-RU" sz="3600" b="1" i="0" u="none" strike="noStrike" cap="none" dirty="0">
              <a:solidFill>
                <a:srgbClr val="0069A6"/>
              </a:solidFill>
              <a:latin typeface="+mn-lt"/>
              <a:sym typeface="Arial"/>
            </a:endParaRPr>
          </a:p>
        </p:txBody>
      </p:sp>
      <p:sp>
        <p:nvSpPr>
          <p:cNvPr id="16" name="Google Shape;530;g25c4f71538a_0_1827"/>
          <p:cNvSpPr txBox="1"/>
          <p:nvPr/>
        </p:nvSpPr>
        <p:spPr>
          <a:xfrm>
            <a:off x="180307" y="3488388"/>
            <a:ext cx="2882036" cy="1995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работ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с хранилищами больших данных, 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сбор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формирование данны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7" name="Google Shape;533;g25c4f71538a_0_1827"/>
          <p:cNvSpPr txBox="1"/>
          <p:nvPr/>
        </p:nvSpPr>
        <p:spPr>
          <a:xfrm>
            <a:off x="3129161" y="3519467"/>
            <a:ext cx="2941782" cy="1718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развертывает ML модели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работы с моделями,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TRL7+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39;g25c4f71538a_0_1841"/>
          <p:cNvSpPr txBox="1"/>
          <p:nvPr/>
        </p:nvSpPr>
        <p:spPr>
          <a:xfrm>
            <a:off x="6055122" y="3488388"/>
            <a:ext cx="2808145" cy="2328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специалист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ние ML модели,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сследования </a:t>
            </a:r>
            <a:r>
              <a:rPr lang="en-US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(R&amp;D)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,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Работа на уровне постановки задачи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TRL1-6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9" name="Google Shape;540;g25c4f71538a_0_1841"/>
          <p:cNvSpPr txBox="1"/>
          <p:nvPr/>
        </p:nvSpPr>
        <p:spPr>
          <a:xfrm>
            <a:off x="8786725" y="3460689"/>
            <a:ext cx="3306275" cy="18851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Первичный анализ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ыдвижение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проверка гипотез на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изуализация данных, BI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0" name="Google Shape;533;g25c4f71538a_0_1827"/>
          <p:cNvSpPr txBox="1"/>
          <p:nvPr/>
        </p:nvSpPr>
        <p:spPr>
          <a:xfrm>
            <a:off x="197280" y="934272"/>
            <a:ext cx="2941782" cy="21621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рхитектор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ет систем с использованием ИИ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Проработка ТЗ систем ИИ и их внедрения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1" name="Google Shape;533;g25c4f71538a_0_1827"/>
          <p:cNvSpPr txBox="1"/>
          <p:nvPr/>
        </p:nvSpPr>
        <p:spPr>
          <a:xfrm>
            <a:off x="6226629" y="951147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Тех. Аналитик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Заказывает и эксплуатирует системы ИИ в различных (доменных) приложения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2" name="Google Shape;533;g25c4f71538a_0_1827"/>
          <p:cNvSpPr txBox="1"/>
          <p:nvPr/>
        </p:nvSpPr>
        <p:spPr>
          <a:xfrm>
            <a:off x="180307" y="2566518"/>
            <a:ext cx="3200692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правленец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99132" y="3287841"/>
            <a:ext cx="8469745" cy="0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Группа 2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24" name="Объект 2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Прямоугольник 2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6" name="Рисунок 2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5" name="Google Shape;533;g25c4f71538a_0_1827"/>
          <p:cNvSpPr txBox="1"/>
          <p:nvPr/>
        </p:nvSpPr>
        <p:spPr>
          <a:xfrm>
            <a:off x="6226629" y="1984699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Отраслевая Эксплуатация систем с ИИ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7" name="Google Shape;533;g25c4f71538a_0_1827"/>
          <p:cNvSpPr txBox="1"/>
          <p:nvPr/>
        </p:nvSpPr>
        <p:spPr>
          <a:xfrm>
            <a:off x="6226629" y="2781273"/>
            <a:ext cx="38731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ровень принят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8" name="Google Shape;533;g25c4f71538a_0_1827"/>
          <p:cNvSpPr txBox="1"/>
          <p:nvPr/>
        </p:nvSpPr>
        <p:spPr>
          <a:xfrm>
            <a:off x="3751941" y="1531218"/>
            <a:ext cx="32006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Эксплуатац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9" name="Google Shape;533;g25c4f71538a_0_1827"/>
          <p:cNvSpPr txBox="1"/>
          <p:nvPr/>
        </p:nvSpPr>
        <p:spPr>
          <a:xfrm>
            <a:off x="197280" y="5817231"/>
            <a:ext cx="552447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Разработка систем с ИИ или методов 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3380999" y="985461"/>
            <a:ext cx="1" cy="1795812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864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41"/>
          <p:cNvSpPr/>
          <p:nvPr/>
        </p:nvSpPr>
        <p:spPr>
          <a:xfrm>
            <a:off x="1999470" y="199950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РИОРИТ ТЕМАТИКИ ИИ</a:t>
            </a:r>
            <a:endParaRPr lang="ru-RU" dirty="0">
              <a:solidFill>
                <a:srgbClr val="00629F"/>
              </a:solidFill>
              <a:latin typeface="+mn-lt"/>
            </a:endParaRPr>
          </a:p>
        </p:txBody>
      </p:sp>
      <p:sp>
        <p:nvSpPr>
          <p:cNvPr id="267" name="Google Shape;267;p41"/>
          <p:cNvSpPr/>
          <p:nvPr/>
        </p:nvSpPr>
        <p:spPr>
          <a:xfrm>
            <a:off x="235213" y="907960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ИИ - это сквозная технология решения ключевых задач развития экономики</a:t>
            </a:r>
            <a:r>
              <a:rPr lang="en-US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сегодня.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Автоматизация, цифровая трансформация и совершенствование решений прикладных задач 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Востребованность ИИ растет вместе с ростом объема данных</a:t>
            </a:r>
            <a:endParaRPr sz="2400" i="0" u="none" strike="noStrike" cap="none" dirty="0">
              <a:solidFill>
                <a:schemeClr val="dk1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pic>
        <p:nvPicPr>
          <p:cNvPr id="270" name="Google Shape;270;p41"/>
          <p:cNvPicPr preferRelativeResize="0"/>
          <p:nvPr/>
        </p:nvPicPr>
        <p:blipFill rotWithShape="1">
          <a:blip r:embed="rId4">
            <a:alphaModFix/>
          </a:blip>
          <a:srcRect l="7518" t="21420"/>
          <a:stretch/>
        </p:blipFill>
        <p:spPr>
          <a:xfrm>
            <a:off x="7957675" y="2995347"/>
            <a:ext cx="4073700" cy="3525300"/>
          </a:xfrm>
          <a:prstGeom prst="roundRect">
            <a:avLst>
              <a:gd name="adj" fmla="val 2845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71" name="Google Shape;271;p41"/>
          <p:cNvSpPr txBox="1"/>
          <p:nvPr/>
        </p:nvSpPr>
        <p:spPr>
          <a:xfrm>
            <a:off x="4748700" y="5008300"/>
            <a:ext cx="3295800" cy="96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7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rPr>
              <a:t>По данным Всемирного банках ИИ изменит ¼ рабочих мест в мире за 5 лет*</a:t>
            </a:r>
            <a:endParaRPr sz="1700" b="0" i="0" u="none" strike="noStrike" cap="none">
              <a:solidFill>
                <a:srgbClr val="000000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41"/>
          <p:cNvSpPr txBox="1"/>
          <p:nvPr/>
        </p:nvSpPr>
        <p:spPr>
          <a:xfrm>
            <a:off x="4682400" y="3207750"/>
            <a:ext cx="31326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647</a:t>
            </a:r>
            <a:r>
              <a:rPr lang="ru-RU" sz="1800" b="1">
                <a:solidFill>
                  <a:srgbClr val="3F3F3F"/>
                </a:solidFill>
                <a:latin typeface="+mn-lt"/>
              </a:rPr>
              <a:t> млрд </a:t>
            </a:r>
            <a:endParaRPr sz="1800" b="1">
              <a:solidFill>
                <a:srgbClr val="3F3F3F"/>
              </a:solidFill>
              <a:latin typeface="+mn-lt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2021 г.</a:t>
            </a:r>
            <a:endParaRPr sz="1800" b="1">
              <a:solidFill>
                <a:srgbClr val="3F3F3F"/>
              </a:solidFill>
              <a:latin typeface="+mn-lt"/>
            </a:endParaRPr>
          </a:p>
        </p:txBody>
      </p:sp>
      <p:pic>
        <p:nvPicPr>
          <p:cNvPr id="274" name="Google Shape;274;p4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844348" y="3316663"/>
            <a:ext cx="224650" cy="224650"/>
          </a:xfrm>
          <a:prstGeom prst="rect">
            <a:avLst/>
          </a:prstGeom>
          <a:noFill/>
          <a:ln>
            <a:noFill/>
          </a:ln>
        </p:spPr>
      </p:pic>
      <p:sp>
        <p:nvSpPr>
          <p:cNvPr id="275" name="Google Shape;275;p41"/>
          <p:cNvSpPr/>
          <p:nvPr/>
        </p:nvSpPr>
        <p:spPr>
          <a:xfrm>
            <a:off x="4696654" y="3207752"/>
            <a:ext cx="3000000" cy="6909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76" name="Google Shape;276;p41"/>
          <p:cNvSpPr txBox="1"/>
          <p:nvPr/>
        </p:nvSpPr>
        <p:spPr>
          <a:xfrm>
            <a:off x="4696651" y="4056525"/>
            <a:ext cx="30000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в 2022 г. показывает рост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 17% </a:t>
            </a:r>
            <a:endParaRPr>
              <a:latin typeface="+mn-lt"/>
            </a:endParaRPr>
          </a:p>
        </p:txBody>
      </p:sp>
      <p:sp>
        <p:nvSpPr>
          <p:cNvPr id="277" name="Google Shape;277;p41"/>
          <p:cNvSpPr/>
          <p:nvPr/>
        </p:nvSpPr>
        <p:spPr>
          <a:xfrm>
            <a:off x="4679950" y="4111480"/>
            <a:ext cx="3000000" cy="6840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748145" y="2604655"/>
            <a:ext cx="9162473" cy="390692"/>
          </a:xfrm>
          <a:prstGeom prst="roundRect">
            <a:avLst/>
          </a:prstGeom>
          <a:noFill/>
          <a:ln>
            <a:gradFill>
              <a:gsLst>
                <a:gs pos="270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Google Shape;268;p41"/>
          <p:cNvSpPr txBox="1"/>
          <p:nvPr/>
        </p:nvSpPr>
        <p:spPr>
          <a:xfrm>
            <a:off x="8362925" y="3207750"/>
            <a:ext cx="2542704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800" b="1" i="0" u="sng" strike="noStrike" cap="none" dirty="0">
                <a:solidFill>
                  <a:schemeClr val="bg1"/>
                </a:solidFill>
                <a:latin typeface="+mn-lt"/>
                <a:ea typeface="Arial"/>
                <a:cs typeface="Arial"/>
                <a:sym typeface="Arial"/>
              </a:rPr>
              <a:t>Рост рынка ИИ</a:t>
            </a:r>
            <a:endParaRPr sz="1800" b="1" i="0" u="none" strike="noStrike" cap="none" dirty="0">
              <a:solidFill>
                <a:schemeClr val="bg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8" name="Объект 1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6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24" name="Объект 2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Прямоугольник 1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8339256" y="6512937"/>
            <a:ext cx="32864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+mn-lt"/>
              </a:rPr>
              <a:t>https://aireport.ru/ai_index_russia-2022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9"/>
          <a:srcRect b="8872"/>
          <a:stretch/>
        </p:blipFill>
        <p:spPr>
          <a:xfrm>
            <a:off x="269833" y="3135595"/>
            <a:ext cx="4338780" cy="268258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5875">
            <a:solidFill>
              <a:schemeClr val="tx1"/>
            </a:solidFill>
          </a:ln>
          <a:effectLst/>
        </p:spPr>
      </p:pic>
      <p:sp>
        <p:nvSpPr>
          <p:cNvPr id="5" name="Прямоугольник 4"/>
          <p:cNvSpPr/>
          <p:nvPr/>
        </p:nvSpPr>
        <p:spPr>
          <a:xfrm>
            <a:off x="2997386" y="6520647"/>
            <a:ext cx="466399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+mn-lt"/>
              </a:rPr>
              <a:t>https://www.statista.com/statistics/871513/worldwide-data-created/</a:t>
            </a:r>
          </a:p>
        </p:txBody>
      </p:sp>
      <p:sp>
        <p:nvSpPr>
          <p:cNvPr id="268" name="Google Shape;268;p41"/>
          <p:cNvSpPr txBox="1"/>
          <p:nvPr/>
        </p:nvSpPr>
        <p:spPr>
          <a:xfrm>
            <a:off x="242638" y="5905132"/>
            <a:ext cx="4073700" cy="8669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600" b="0" i="0" u="sng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10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Объем данны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, созданных, собранных и потребленных во всем мире с 2010 по 2024 год (в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зеттабайта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)</a:t>
            </a:r>
            <a:endParaRPr sz="1600" b="0" i="0" u="none" strike="noStrike" cap="none" dirty="0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601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43"/>
          <p:cNvSpPr/>
          <p:nvPr/>
        </p:nvSpPr>
        <p:spPr>
          <a:xfrm>
            <a:off x="1778000" y="199944"/>
            <a:ext cx="8229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7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ОДТВЕРЖДЕННЫЙ ИНТЕРЕС ГОСУДАРСТВА</a:t>
            </a:r>
            <a:endParaRPr lang="ru-RU" sz="2700" dirty="0">
              <a:solidFill>
                <a:srgbClr val="00629F"/>
              </a:solidFill>
              <a:latin typeface="+mn-lt"/>
            </a:endParaRPr>
          </a:p>
        </p:txBody>
      </p:sp>
      <p:pic>
        <p:nvPicPr>
          <p:cNvPr id="295" name="Google Shape;295;p4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179800" y="1310525"/>
            <a:ext cx="6928800" cy="5325900"/>
          </a:xfrm>
          <a:prstGeom prst="roundRect">
            <a:avLst>
              <a:gd name="adj" fmla="val 7617"/>
            </a:avLst>
          </a:prstGeom>
          <a:noFill/>
          <a:ln>
            <a:noFill/>
          </a:ln>
        </p:spPr>
      </p:pic>
      <p:sp>
        <p:nvSpPr>
          <p:cNvPr id="296" name="Google Shape;296;p43"/>
          <p:cNvSpPr txBox="1"/>
          <p:nvPr/>
        </p:nvSpPr>
        <p:spPr>
          <a:xfrm>
            <a:off x="1090813" y="1310525"/>
            <a:ext cx="3813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>
                <a:solidFill>
                  <a:schemeClr val="dk1"/>
                </a:solidFill>
                <a:latin typeface="+mn-lt"/>
              </a:rPr>
              <a:t>На 2023 г. на реализацию ФП “Искусственный интеллект” залож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6,4 млрд руб.</a:t>
            </a:r>
            <a:endParaRPr sz="17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97" name="Google Shape;297;p43"/>
          <p:cNvSpPr txBox="1"/>
          <p:nvPr/>
        </p:nvSpPr>
        <p:spPr>
          <a:xfrm>
            <a:off x="1090825" y="2329775"/>
            <a:ext cx="4404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7,1</a:t>
            </a:r>
            <a:r>
              <a:rPr lang="ru-RU" sz="1700" b="1">
                <a:latin typeface="+mn-lt"/>
              </a:rPr>
              <a:t>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млрд руб.</a:t>
            </a:r>
            <a:r>
              <a:rPr lang="ru-RU" sz="1700" b="1">
                <a:latin typeface="+mn-lt"/>
              </a:rPr>
              <a:t> было профинансировано в 2022 г. государством на ИИ</a:t>
            </a:r>
            <a:endParaRPr sz="1700" b="1">
              <a:latin typeface="+mn-lt"/>
            </a:endParaRPr>
          </a:p>
        </p:txBody>
      </p:sp>
      <p:pic>
        <p:nvPicPr>
          <p:cNvPr id="298" name="Google Shape;298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1463800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99" name="Google Shape;299;p43"/>
          <p:cNvSpPr txBox="1"/>
          <p:nvPr/>
        </p:nvSpPr>
        <p:spPr>
          <a:xfrm>
            <a:off x="300250" y="3882150"/>
            <a:ext cx="45888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latin typeface="+mn-lt"/>
              </a:rPr>
              <a:t>Видно, что на реализацию ФП “Искусственный интеллект” в 2022 г. было потрач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~4%</a:t>
            </a:r>
            <a:r>
              <a:rPr lang="ru-RU" sz="1800" b="1">
                <a:latin typeface="+mn-lt"/>
              </a:rPr>
              <a:t> бюджета НП “Цифровая экономика РФ”.</a:t>
            </a:r>
            <a:endParaRPr sz="1800" b="1">
              <a:latin typeface="+mn-lt"/>
            </a:endParaRPr>
          </a:p>
        </p:txBody>
      </p:sp>
      <p:pic>
        <p:nvPicPr>
          <p:cNvPr id="300" name="Google Shape;300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2490025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Скругленный прямоугольник 10"/>
          <p:cNvSpPr/>
          <p:nvPr/>
        </p:nvSpPr>
        <p:spPr>
          <a:xfrm>
            <a:off x="212436" y="3943532"/>
            <a:ext cx="4692277" cy="1136467"/>
          </a:xfrm>
          <a:prstGeom prst="roundRect">
            <a:avLst/>
          </a:prstGeom>
          <a:noFill/>
          <a:ln>
            <a:gradFill>
              <a:gsLst>
                <a:gs pos="365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2" name="Группа 1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3" name="Объект 1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8" name="Объект 1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Прямоугольник 1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3958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0"/>
          <p:cNvSpPr/>
          <p:nvPr/>
        </p:nvSpPr>
        <p:spPr>
          <a:xfrm>
            <a:off x="1860750" y="0"/>
            <a:ext cx="8470400" cy="1081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ИНТЕРЕС СТЕЙКХОЛДЕРОВ К ИИ Р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А</a:t>
            </a: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СТЕТ ПРИ СНИЖЕНИ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И ВЕНЧУРНЫХ ИНВЕСТИЦИЙ</a:t>
            </a:r>
            <a:br>
              <a:rPr lang="ru-RU" sz="2300" b="1" dirty="0">
                <a:solidFill>
                  <a:srgbClr val="005F9C"/>
                </a:solidFill>
                <a:latin typeface="+mn-lt"/>
              </a:rPr>
            </a:br>
            <a:r>
              <a:rPr lang="ru-RU" sz="2300" b="1" dirty="0">
                <a:solidFill>
                  <a:srgbClr val="005F9C"/>
                </a:solidFill>
                <a:latin typeface="+mn-lt"/>
              </a:rPr>
              <a:t>ПЕРЕХОД ТЕХНОЛОГИЙ ИИ В ЗРЕЛУЮ СТАДИЮ</a:t>
            </a:r>
            <a:endParaRPr lang="ru-RU" sz="900" dirty="0">
              <a:solidFill>
                <a:srgbClr val="005F9C"/>
              </a:solidFill>
              <a:latin typeface="+mn-lt"/>
            </a:endParaRPr>
          </a:p>
        </p:txBody>
      </p:sp>
      <p:sp>
        <p:nvSpPr>
          <p:cNvPr id="240" name="Google Shape;240;p20"/>
          <p:cNvSpPr/>
          <p:nvPr/>
        </p:nvSpPr>
        <p:spPr>
          <a:xfrm>
            <a:off x="374550" y="1025288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marR="0" lvl="0" indent="4445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Рынок ИИ в России по данным </a:t>
            </a:r>
            <a:r>
              <a:rPr lang="ru-RU" sz="1600" b="0" i="0" u="sng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aireport.ru/ai_index_russia-2022</a:t>
            </a:r>
            <a:r>
              <a:rPr lang="ru-RU" sz="16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 </a:t>
            </a:r>
            <a:r>
              <a:rPr lang="ru-RU"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(МФТИ)</a:t>
            </a:r>
            <a:endParaRPr sz="2400" b="0" i="0" u="none" strike="noStrike" cap="none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pic>
        <p:nvPicPr>
          <p:cNvPr id="241" name="Google Shape;241;p20"/>
          <p:cNvPicPr preferRelativeResize="0"/>
          <p:nvPr/>
        </p:nvPicPr>
        <p:blipFill rotWithShape="1">
          <a:blip r:embed="rId5">
            <a:alphaModFix/>
          </a:blip>
          <a:srcRect l="1675" t="1710" r="1481"/>
          <a:stretch/>
        </p:blipFill>
        <p:spPr>
          <a:xfrm>
            <a:off x="698050" y="1559950"/>
            <a:ext cx="10795800" cy="4156200"/>
          </a:xfrm>
          <a:prstGeom prst="roundRect">
            <a:avLst>
              <a:gd name="adj" fmla="val 6855"/>
            </a:avLst>
          </a:prstGeom>
          <a:noFill/>
          <a:ln>
            <a:noFill/>
          </a:ln>
        </p:spPr>
      </p:pic>
      <p:sp>
        <p:nvSpPr>
          <p:cNvPr id="242" name="Google Shape;242;p20"/>
          <p:cNvSpPr/>
          <p:nvPr/>
        </p:nvSpPr>
        <p:spPr>
          <a:xfrm>
            <a:off x="1579121" y="5812774"/>
            <a:ext cx="8199000" cy="9978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43" name="Google Shape;243;p20"/>
          <p:cNvSpPr txBox="1"/>
          <p:nvPr/>
        </p:nvSpPr>
        <p:spPr>
          <a:xfrm>
            <a:off x="1579125" y="5836325"/>
            <a:ext cx="80469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 dirty="0">
                <a:solidFill>
                  <a:schemeClr val="dk1"/>
                </a:solidFill>
                <a:latin typeface="+mn-lt"/>
              </a:rPr>
              <a:t>Интерес к ИИ растет, сегодня ИИ переходит</a:t>
            </a:r>
            <a:br>
              <a:rPr lang="ru-RU" sz="2100" b="1" dirty="0">
                <a:solidFill>
                  <a:schemeClr val="dk1"/>
                </a:solidFill>
                <a:latin typeface="+mn-lt"/>
              </a:rPr>
            </a:br>
            <a:r>
              <a:rPr lang="ru-RU" sz="2100" b="1" dirty="0">
                <a:solidFill>
                  <a:srgbClr val="980000"/>
                </a:solidFill>
                <a:latin typeface="+mn-lt"/>
              </a:rPr>
              <a:t> от инвестирования к финансированию </a:t>
            </a:r>
            <a:endParaRPr sz="11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44" name="Google Shape;244;p20"/>
          <p:cNvSpPr/>
          <p:nvPr/>
        </p:nvSpPr>
        <p:spPr>
          <a:xfrm>
            <a:off x="5200650" y="1559949"/>
            <a:ext cx="1965900" cy="4110525"/>
          </a:xfrm>
          <a:prstGeom prst="roundRect">
            <a:avLst>
              <a:gd name="adj" fmla="val 16667"/>
            </a:avLst>
          </a:prstGeom>
          <a:noFill/>
          <a:ln w="114300" cap="flat" cmpd="sng">
            <a:gradFill>
              <a:gsLst>
                <a:gs pos="0">
                  <a:srgbClr val="FFFF00"/>
                </a:gs>
                <a:gs pos="74000">
                  <a:srgbClr val="C00000"/>
                </a:gs>
                <a:gs pos="8300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+mn-lt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0" name="Объект 9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4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Прямоугольник 10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2304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/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00692" y="1147008"/>
            <a:ext cx="11302709" cy="35137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endParaRPr lang="en-US" sz="1800" b="0" i="1" u="none" strike="noStrike" dirty="0">
              <a:solidFill>
                <a:srgbClr val="000000"/>
              </a:solidFill>
              <a:effectLst/>
              <a:latin typeface="+mn-lt"/>
            </a:endParaRP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>
                <a:solidFill>
                  <a:srgbClr val="000000"/>
                </a:solidFill>
                <a:effectLst/>
                <a:latin typeface="+mn-lt"/>
              </a:rPr>
              <a:t>Национальная стратегия развития ИИ на период до 2030 года</a:t>
            </a:r>
            <a:endParaRPr lang="ru-RU" sz="2800" b="0" dirty="0">
              <a:effectLst/>
              <a:latin typeface="+mn-lt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5888CBE-BE1C-8876-32B3-68B21D8216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68342" y="3918111"/>
            <a:ext cx="3973415" cy="265128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+mn-lt"/>
                <a:hlinkClick r:id="rId8"/>
              </a:rPr>
              <a:t>https://www.consultant.ru/document/cons_doc_LAW_335184/1f32224a00901db9cf44793e9a5e35567a4212c7/</a:t>
            </a:r>
            <a:endParaRPr lang="ru-RU" dirty="0">
              <a:latin typeface="+mn-lt"/>
            </a:endParaRPr>
          </a:p>
          <a:p>
            <a:pPr algn="ctr"/>
            <a:endParaRPr lang="ru-RU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7A3"/>
                </a:solidFill>
                <a:latin typeface="+mn-lt"/>
              </a:rPr>
              <a:t>ИИ В ЭКОНОМИКЕ</a:t>
            </a:r>
            <a:endParaRPr lang="ru-RU" dirty="0">
              <a:solidFill>
                <a:srgbClr val="0067A3"/>
              </a:solidFill>
              <a:latin typeface="+mn-lt"/>
            </a:endParaRPr>
          </a:p>
        </p:txBody>
      </p:sp>
      <p:grpSp>
        <p:nvGrpSpPr>
          <p:cNvPr id="131" name="Google Shape;131;p18"/>
          <p:cNvGrpSpPr/>
          <p:nvPr/>
        </p:nvGrpSpPr>
        <p:grpSpPr>
          <a:xfrm>
            <a:off x="986118" y="3429617"/>
            <a:ext cx="4628000" cy="256800"/>
            <a:chOff x="131110" y="1020250"/>
            <a:chExt cx="3738589" cy="256800"/>
          </a:xfrm>
        </p:grpSpPr>
        <p:sp>
          <p:nvSpPr>
            <p:cNvPr id="132" name="Google Shape;132;p18"/>
            <p:cNvSpPr/>
            <p:nvPr/>
          </p:nvSpPr>
          <p:spPr>
            <a:xfrm rot="5400000">
              <a:off x="2477249" y="-115400"/>
              <a:ext cx="256800" cy="2528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18"/>
            <p:cNvSpPr/>
            <p:nvPr/>
          </p:nvSpPr>
          <p:spPr>
            <a:xfrm rot="-5400000">
              <a:off x="619210" y="533275"/>
              <a:ext cx="242100" cy="12183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18"/>
            <p:cNvSpPr txBox="1"/>
            <p:nvPr/>
          </p:nvSpPr>
          <p:spPr>
            <a:xfrm flipH="1">
              <a:off x="1761925" y="1025125"/>
              <a:ext cx="2041200" cy="23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ОРГОВЛЯ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35" name="Google Shape;135;p18"/>
            <p:cNvSpPr txBox="1"/>
            <p:nvPr/>
          </p:nvSpPr>
          <p:spPr>
            <a:xfrm>
              <a:off x="418133" y="106842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00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36" name="Google Shape;136;p18"/>
          <p:cNvGrpSpPr/>
          <p:nvPr/>
        </p:nvGrpSpPr>
        <p:grpSpPr>
          <a:xfrm>
            <a:off x="986106" y="3740342"/>
            <a:ext cx="5094559" cy="414600"/>
            <a:chOff x="295913" y="1191375"/>
            <a:chExt cx="5094559" cy="414600"/>
          </a:xfrm>
        </p:grpSpPr>
        <p:sp>
          <p:nvSpPr>
            <p:cNvPr id="137" name="Google Shape;137;p18"/>
            <p:cNvSpPr/>
            <p:nvPr/>
          </p:nvSpPr>
          <p:spPr>
            <a:xfrm rot="5400000">
              <a:off x="3281452" y="-233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18"/>
            <p:cNvSpPr/>
            <p:nvPr/>
          </p:nvSpPr>
          <p:spPr>
            <a:xfrm rot="-5400000">
              <a:off x="910913" y="66455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18"/>
            <p:cNvSpPr txBox="1"/>
            <p:nvPr/>
          </p:nvSpPr>
          <p:spPr>
            <a:xfrm flipH="1">
              <a:off x="1673599" y="1191375"/>
              <a:ext cx="3716873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+mn-lt"/>
                  <a:ea typeface="Roboto"/>
                  <a:cs typeface="Roboto"/>
                  <a:sym typeface="Roboto"/>
                </a:rPr>
                <a:t>ОБРАБАТЫВАЮЩАЯ ПРОМЫШЛЕННОСТЬ </a:t>
              </a:r>
              <a:endParaRPr sz="1200" b="1" i="0" u="none" strike="noStrike" cap="none" dirty="0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0" name="Google Shape;140;p18"/>
            <p:cNvSpPr txBox="1"/>
            <p:nvPr/>
          </p:nvSpPr>
          <p:spPr>
            <a:xfrm>
              <a:off x="582946" y="132661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1" name="Google Shape;141;p18"/>
          <p:cNvGrpSpPr/>
          <p:nvPr/>
        </p:nvGrpSpPr>
        <p:grpSpPr>
          <a:xfrm>
            <a:off x="986106" y="4104030"/>
            <a:ext cx="4828588" cy="414600"/>
            <a:chOff x="131088" y="1714725"/>
            <a:chExt cx="4828588" cy="414600"/>
          </a:xfrm>
        </p:grpSpPr>
        <p:sp>
          <p:nvSpPr>
            <p:cNvPr id="142" name="Google Shape;142;p18"/>
            <p:cNvSpPr/>
            <p:nvPr/>
          </p:nvSpPr>
          <p:spPr>
            <a:xfrm rot="5400000">
              <a:off x="3116627" y="2894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18"/>
            <p:cNvSpPr/>
            <p:nvPr/>
          </p:nvSpPr>
          <p:spPr>
            <a:xfrm rot="-5400000">
              <a:off x="746088" y="11879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18"/>
            <p:cNvSpPr txBox="1"/>
            <p:nvPr/>
          </p:nvSpPr>
          <p:spPr>
            <a:xfrm flipH="1">
              <a:off x="1508775" y="17147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ЭКОЛОГИЯ И ПРИРОДОПОЛЬЗОВА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5" name="Google Shape;145;p18"/>
            <p:cNvSpPr txBox="1"/>
            <p:nvPr/>
          </p:nvSpPr>
          <p:spPr>
            <a:xfrm>
              <a:off x="418121" y="18499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6" name="Google Shape;146;p18"/>
          <p:cNvGrpSpPr/>
          <p:nvPr/>
        </p:nvGrpSpPr>
        <p:grpSpPr>
          <a:xfrm>
            <a:off x="986106" y="4567717"/>
            <a:ext cx="4828588" cy="414600"/>
            <a:chOff x="213500" y="2209538"/>
            <a:chExt cx="4828588" cy="414600"/>
          </a:xfrm>
        </p:grpSpPr>
        <p:sp>
          <p:nvSpPr>
            <p:cNvPr id="147" name="Google Shape;147;p18"/>
            <p:cNvSpPr/>
            <p:nvPr/>
          </p:nvSpPr>
          <p:spPr>
            <a:xfrm rot="5400000">
              <a:off x="3199039" y="7842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18"/>
            <p:cNvSpPr/>
            <p:nvPr/>
          </p:nvSpPr>
          <p:spPr>
            <a:xfrm rot="-5400000">
              <a:off x="828500" y="16827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18"/>
            <p:cNvSpPr txBox="1"/>
            <p:nvPr/>
          </p:nvSpPr>
          <p:spPr>
            <a:xfrm flipH="1">
              <a:off x="1591188" y="22095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РАНСПОРТНАЯ ОТРАСЛЬ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0" name="Google Shape;150;p18"/>
            <p:cNvSpPr txBox="1"/>
            <p:nvPr/>
          </p:nvSpPr>
          <p:spPr>
            <a:xfrm>
              <a:off x="500533" y="23447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1" name="Google Shape;151;p18"/>
          <p:cNvGrpSpPr/>
          <p:nvPr/>
        </p:nvGrpSpPr>
        <p:grpSpPr>
          <a:xfrm>
            <a:off x="986106" y="5024117"/>
            <a:ext cx="4828588" cy="414600"/>
            <a:chOff x="322150" y="2628125"/>
            <a:chExt cx="4828588" cy="414600"/>
          </a:xfrm>
        </p:grpSpPr>
        <p:sp>
          <p:nvSpPr>
            <p:cNvPr id="152" name="Google Shape;152;p18"/>
            <p:cNvSpPr/>
            <p:nvPr/>
          </p:nvSpPr>
          <p:spPr>
            <a:xfrm rot="5400000">
              <a:off x="3307689" y="1202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18"/>
            <p:cNvSpPr/>
            <p:nvPr/>
          </p:nvSpPr>
          <p:spPr>
            <a:xfrm rot="-5400000">
              <a:off x="937150" y="2101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18"/>
            <p:cNvSpPr txBox="1"/>
            <p:nvPr/>
          </p:nvSpPr>
          <p:spPr>
            <a:xfrm flipH="1">
              <a:off x="1699838" y="2628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ЗДРАВООХРАНЕ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5" name="Google Shape;155;p18"/>
            <p:cNvSpPr txBox="1"/>
            <p:nvPr/>
          </p:nvSpPr>
          <p:spPr>
            <a:xfrm>
              <a:off x="609183" y="2763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7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6" name="Google Shape;156;p18"/>
          <p:cNvGrpSpPr/>
          <p:nvPr/>
        </p:nvGrpSpPr>
        <p:grpSpPr>
          <a:xfrm>
            <a:off x="1036393" y="5480517"/>
            <a:ext cx="5232227" cy="414600"/>
            <a:chOff x="368225" y="3050550"/>
            <a:chExt cx="5232227" cy="414600"/>
          </a:xfrm>
        </p:grpSpPr>
        <p:sp>
          <p:nvSpPr>
            <p:cNvPr id="157" name="Google Shape;157;p18"/>
            <p:cNvSpPr/>
            <p:nvPr/>
          </p:nvSpPr>
          <p:spPr>
            <a:xfrm rot="5400000">
              <a:off x="3353764" y="16253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18"/>
            <p:cNvSpPr/>
            <p:nvPr/>
          </p:nvSpPr>
          <p:spPr>
            <a:xfrm rot="-5400000">
              <a:off x="983225" y="25237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18"/>
            <p:cNvSpPr txBox="1"/>
            <p:nvPr/>
          </p:nvSpPr>
          <p:spPr>
            <a:xfrm flipH="1">
              <a:off x="1746052" y="3050550"/>
              <a:ext cx="38544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ТОПЛИВНО-ЭНЕРГЕТИЧЕСКИЙ КОМПЛЕКС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0" name="Google Shape;160;p18"/>
            <p:cNvSpPr txBox="1"/>
            <p:nvPr/>
          </p:nvSpPr>
          <p:spPr>
            <a:xfrm>
              <a:off x="655258" y="31857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3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1" name="Google Shape;161;p18"/>
          <p:cNvGrpSpPr/>
          <p:nvPr/>
        </p:nvGrpSpPr>
        <p:grpSpPr>
          <a:xfrm>
            <a:off x="6820156" y="3377542"/>
            <a:ext cx="4828588" cy="414600"/>
            <a:chOff x="213488" y="3717700"/>
            <a:chExt cx="4828588" cy="414600"/>
          </a:xfrm>
        </p:grpSpPr>
        <p:sp>
          <p:nvSpPr>
            <p:cNvPr id="162" name="Google Shape;162;p18"/>
            <p:cNvSpPr/>
            <p:nvPr/>
          </p:nvSpPr>
          <p:spPr>
            <a:xfrm rot="5400000">
              <a:off x="3199027" y="22924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18"/>
            <p:cNvSpPr/>
            <p:nvPr/>
          </p:nvSpPr>
          <p:spPr>
            <a:xfrm rot="-5400000">
              <a:off x="828488" y="31908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18"/>
            <p:cNvSpPr txBox="1"/>
            <p:nvPr/>
          </p:nvSpPr>
          <p:spPr>
            <a:xfrm flipH="1">
              <a:off x="1591175" y="37177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ТРОИТЕЛЬСТВО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5" name="Google Shape;165;p18"/>
            <p:cNvSpPr txBox="1"/>
            <p:nvPr/>
          </p:nvSpPr>
          <p:spPr>
            <a:xfrm>
              <a:off x="500521" y="38529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0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6" name="Google Shape;166;p18"/>
          <p:cNvGrpSpPr/>
          <p:nvPr/>
        </p:nvGrpSpPr>
        <p:grpSpPr>
          <a:xfrm>
            <a:off x="6820156" y="3799667"/>
            <a:ext cx="4828588" cy="414600"/>
            <a:chOff x="418113" y="4161050"/>
            <a:chExt cx="4828588" cy="414600"/>
          </a:xfrm>
        </p:grpSpPr>
        <p:sp>
          <p:nvSpPr>
            <p:cNvPr id="167" name="Google Shape;167;p18"/>
            <p:cNvSpPr/>
            <p:nvPr/>
          </p:nvSpPr>
          <p:spPr>
            <a:xfrm rot="5400000">
              <a:off x="3403652" y="27358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18"/>
            <p:cNvSpPr/>
            <p:nvPr/>
          </p:nvSpPr>
          <p:spPr>
            <a:xfrm rot="-5400000">
              <a:off x="1033113" y="36342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18"/>
            <p:cNvSpPr txBox="1"/>
            <p:nvPr/>
          </p:nvSpPr>
          <p:spPr>
            <a:xfrm flipH="1">
              <a:off x="1795800" y="416105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ОЦИАЛЬНАЯ СФЕРА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0" name="Google Shape;170;p18"/>
            <p:cNvSpPr txBox="1"/>
            <p:nvPr/>
          </p:nvSpPr>
          <p:spPr>
            <a:xfrm>
              <a:off x="705146" y="42962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6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1" name="Google Shape;171;p18"/>
          <p:cNvGrpSpPr/>
          <p:nvPr/>
        </p:nvGrpSpPr>
        <p:grpSpPr>
          <a:xfrm>
            <a:off x="6820156" y="4221780"/>
            <a:ext cx="4828588" cy="414600"/>
            <a:chOff x="368225" y="4605125"/>
            <a:chExt cx="4828588" cy="414600"/>
          </a:xfrm>
        </p:grpSpPr>
        <p:sp>
          <p:nvSpPr>
            <p:cNvPr id="172" name="Google Shape;172;p18"/>
            <p:cNvSpPr/>
            <p:nvPr/>
          </p:nvSpPr>
          <p:spPr>
            <a:xfrm rot="5400000">
              <a:off x="3353764" y="3179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18"/>
            <p:cNvSpPr/>
            <p:nvPr/>
          </p:nvSpPr>
          <p:spPr>
            <a:xfrm rot="-5400000">
              <a:off x="983225" y="4078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18"/>
            <p:cNvSpPr txBox="1"/>
            <p:nvPr/>
          </p:nvSpPr>
          <p:spPr>
            <a:xfrm flipH="1">
              <a:off x="1745913" y="4605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НАУКА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5" name="Google Shape;175;p18"/>
            <p:cNvSpPr txBox="1"/>
            <p:nvPr/>
          </p:nvSpPr>
          <p:spPr>
            <a:xfrm>
              <a:off x="655258" y="4740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89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6820156" y="4587367"/>
            <a:ext cx="4828588" cy="414600"/>
            <a:chOff x="213488" y="4980863"/>
            <a:chExt cx="4828588" cy="414600"/>
          </a:xfrm>
        </p:grpSpPr>
        <p:sp>
          <p:nvSpPr>
            <p:cNvPr id="177" name="Google Shape;177;p18"/>
            <p:cNvSpPr/>
            <p:nvPr/>
          </p:nvSpPr>
          <p:spPr>
            <a:xfrm rot="5400000">
              <a:off x="3199027" y="3555613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18"/>
            <p:cNvSpPr/>
            <p:nvPr/>
          </p:nvSpPr>
          <p:spPr>
            <a:xfrm rot="-5400000">
              <a:off x="828488" y="4454038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18"/>
            <p:cNvSpPr txBox="1"/>
            <p:nvPr/>
          </p:nvSpPr>
          <p:spPr>
            <a:xfrm flipH="1">
              <a:off x="1591175" y="4980863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ВЫСШЕЕ ОБРАЗОВАНИЕ*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0" name="Google Shape;180;p18"/>
            <p:cNvSpPr txBox="1"/>
            <p:nvPr/>
          </p:nvSpPr>
          <p:spPr>
            <a:xfrm>
              <a:off x="500521" y="5116100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4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1" name="Google Shape;181;p18"/>
          <p:cNvGrpSpPr/>
          <p:nvPr/>
        </p:nvGrpSpPr>
        <p:grpSpPr>
          <a:xfrm>
            <a:off x="6868418" y="4988242"/>
            <a:ext cx="4828588" cy="414600"/>
            <a:chOff x="322150" y="5379000"/>
            <a:chExt cx="4828588" cy="414600"/>
          </a:xfrm>
        </p:grpSpPr>
        <p:sp>
          <p:nvSpPr>
            <p:cNvPr id="182" name="Google Shape;182;p18"/>
            <p:cNvSpPr/>
            <p:nvPr/>
          </p:nvSpPr>
          <p:spPr>
            <a:xfrm rot="5400000">
              <a:off x="3307689" y="39537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18"/>
            <p:cNvSpPr/>
            <p:nvPr/>
          </p:nvSpPr>
          <p:spPr>
            <a:xfrm rot="-5400000">
              <a:off x="937150" y="48521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18"/>
            <p:cNvSpPr txBox="1"/>
            <p:nvPr/>
          </p:nvSpPr>
          <p:spPr>
            <a:xfrm flipH="1">
              <a:off x="1699838" y="53790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СЕКТОР ИКТ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5" name="Google Shape;185;p18"/>
            <p:cNvSpPr txBox="1"/>
            <p:nvPr/>
          </p:nvSpPr>
          <p:spPr>
            <a:xfrm>
              <a:off x="609183" y="55142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1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6" name="Google Shape;186;p18"/>
          <p:cNvGrpSpPr/>
          <p:nvPr/>
        </p:nvGrpSpPr>
        <p:grpSpPr>
          <a:xfrm>
            <a:off x="6868418" y="5406805"/>
            <a:ext cx="4828588" cy="414600"/>
            <a:chOff x="322150" y="5765938"/>
            <a:chExt cx="4828588" cy="414600"/>
          </a:xfrm>
        </p:grpSpPr>
        <p:sp>
          <p:nvSpPr>
            <p:cNvPr id="187" name="Google Shape;187;p18"/>
            <p:cNvSpPr/>
            <p:nvPr/>
          </p:nvSpPr>
          <p:spPr>
            <a:xfrm rot="5400000">
              <a:off x="3307689" y="43406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18"/>
            <p:cNvSpPr/>
            <p:nvPr/>
          </p:nvSpPr>
          <p:spPr>
            <a:xfrm rot="-5400000">
              <a:off x="937150" y="52391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18"/>
            <p:cNvSpPr txBox="1"/>
            <p:nvPr/>
          </p:nvSpPr>
          <p:spPr>
            <a:xfrm flipH="1">
              <a:off x="1699838" y="57659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ФИНАНСОВЫЕ УСЛУГИ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90" name="Google Shape;190;p18"/>
            <p:cNvSpPr txBox="1"/>
            <p:nvPr/>
          </p:nvSpPr>
          <p:spPr>
            <a:xfrm>
              <a:off x="609183" y="59011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52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aphicFrame>
        <p:nvGraphicFramePr>
          <p:cNvPr id="191" name="Google Shape;191;p18"/>
          <p:cNvGraphicFramePr/>
          <p:nvPr>
            <p:extLst>
              <p:ext uri="{D42A27DB-BD31-4B8C-83A1-F6EECF244321}">
                <p14:modId xmlns:p14="http://schemas.microsoft.com/office/powerpoint/2010/main" val="3323715814"/>
              </p:ext>
            </p:extLst>
          </p:nvPr>
        </p:nvGraphicFramePr>
        <p:xfrm>
          <a:off x="1112656" y="1500799"/>
          <a:ext cx="9514375" cy="1463040"/>
        </p:xfrm>
        <a:graphic>
          <a:graphicData uri="http://schemas.openxmlformats.org/drawingml/2006/table">
            <a:tbl>
              <a:tblPr firstRow="1">
                <a:noFill/>
              </a:tblPr>
              <a:tblGrid>
                <a:gridCol w="98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0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87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70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РАНГ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ТЕМАТИЧЕСКОЕ НАПРАВЛЕНИЕ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ИНДЕКС ИНТЕГРАЛЬНОЙ ЗНАЧИМОСТИ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ПРИМЕРЫ ТЕМАТИК С НАИБОЛЬШЕЙ ДИНАМИЧНОСТЬЮ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2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1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Внедрение технологий 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23.0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457200" lvl="0" indent="-3175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400"/>
                        <a:buChar char="●"/>
                      </a:pPr>
                      <a:r>
                        <a:rPr lang="ru-RU" sz="1900" b="1" dirty="0"/>
                        <a:t>В</a:t>
                      </a:r>
                      <a:r>
                        <a:rPr lang="ru-RU" sz="1600" b="1" dirty="0"/>
                        <a:t>одородные технолог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Приложения 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Демонстрационные проекты</a:t>
                      </a:r>
                      <a:endParaRPr sz="1600" b="1" dirty="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2" name="Google Shape;192;p18"/>
          <p:cNvSpPr txBox="1"/>
          <p:nvPr/>
        </p:nvSpPr>
        <p:spPr>
          <a:xfrm>
            <a:off x="1484646" y="900838"/>
            <a:ext cx="10039056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 dirty="0">
                <a:solidFill>
                  <a:srgbClr val="980000"/>
                </a:solidFill>
                <a:latin typeface="+mn-lt"/>
              </a:rPr>
              <a:t>ТРЕНДЫ НАУЧНО-ТЕХНИЧЕСКОЙ ПОЛИТИКИ СТРАН-ЛИДЕРОВ МИРОВОЙ НАУКИ</a:t>
            </a:r>
            <a:endParaRPr sz="17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199" name="Google Shape;199;p18"/>
          <p:cNvSpPr txBox="1"/>
          <p:nvPr/>
        </p:nvSpPr>
        <p:spPr>
          <a:xfrm>
            <a:off x="5495843" y="5936917"/>
            <a:ext cx="623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*анализ цифрового следа от абитуриента до выпускника и далее  </a:t>
            </a:r>
            <a:endParaRPr dirty="0">
              <a:latin typeface="+mn-lt"/>
            </a:endParaRPr>
          </a:p>
        </p:txBody>
      </p:sp>
      <p:grpSp>
        <p:nvGrpSpPr>
          <p:cNvPr id="72" name="Группа 7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73" name="Объект 7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Прямоугольник 7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76" name="Рисунок 7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157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pic>
        <p:nvPicPr>
          <p:cNvPr id="208" name="Google Shape;208;p19"/>
          <p:cNvPicPr preferRelativeResize="0"/>
          <p:nvPr/>
        </p:nvPicPr>
        <p:blipFill rotWithShape="1">
          <a:blip r:embed="rId4">
            <a:alphaModFix/>
          </a:blip>
          <a:srcRect l="34037" t="1" b="60290"/>
          <a:stretch/>
        </p:blipFill>
        <p:spPr>
          <a:xfrm>
            <a:off x="2578714" y="1646684"/>
            <a:ext cx="4555111" cy="3405693"/>
          </a:xfrm>
          <a:prstGeom prst="rect">
            <a:avLst/>
          </a:prstGeom>
          <a:noFill/>
          <a:ln>
            <a:noFill/>
          </a:ln>
        </p:spPr>
      </p:pic>
      <p:sp>
        <p:nvSpPr>
          <p:cNvPr id="209" name="Google Shape;209;p19"/>
          <p:cNvSpPr txBox="1"/>
          <p:nvPr/>
        </p:nvSpPr>
        <p:spPr>
          <a:xfrm>
            <a:off x="6046475" y="1019625"/>
            <a:ext cx="6033300" cy="9417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i="0" u="none" strike="noStrike" cap="none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  <a:sym typeface="Arial"/>
              </a:rPr>
              <a:t>АНО «Цифровая экономика» в Мире</a:t>
            </a:r>
            <a:endParaRPr sz="2000" b="1" i="0" u="none" strike="noStrike" cap="none" dirty="0">
              <a:solidFill>
                <a:srgbClr val="4D5156"/>
              </a:solidFill>
              <a:highlight>
                <a:srgbClr val="FFFFFF"/>
              </a:highlight>
              <a:latin typeface="+mn-lt"/>
              <a:sym typeface="Arial"/>
            </a:endParaRPr>
          </a:p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нехватка специалистов по ИИ 20 млн человек</a:t>
            </a:r>
            <a:endParaRPr sz="2000" b="1" dirty="0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10" name="Google Shape;210;p19"/>
          <p:cNvSpPr txBox="1"/>
          <p:nvPr/>
        </p:nvSpPr>
        <p:spPr>
          <a:xfrm>
            <a:off x="6620138" y="5046100"/>
            <a:ext cx="54123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>
                <a:solidFill>
                  <a:schemeClr val="dk1"/>
                </a:solidFill>
                <a:latin typeface="+mn-lt"/>
              </a:rPr>
              <a:t>Основной барьер - это отсутствие специалистов</a:t>
            </a:r>
            <a:endParaRPr sz="21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12" name="Google Shape;212;p19"/>
          <p:cNvSpPr txBox="1"/>
          <p:nvPr/>
        </p:nvSpPr>
        <p:spPr>
          <a:xfrm>
            <a:off x="7219450" y="1712100"/>
            <a:ext cx="45372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>
                <a:solidFill>
                  <a:srgbClr val="0133A3"/>
                </a:solidFill>
                <a:latin typeface="+mn-lt"/>
              </a:rPr>
              <a:t>Прогноз роста числа рабочих мест к 2025 году в разрезе цифровых профессий </a:t>
            </a:r>
            <a:endParaRPr b="1">
              <a:solidFill>
                <a:srgbClr val="0133A3"/>
              </a:solidFill>
              <a:latin typeface="+mn-lt"/>
            </a:endParaRPr>
          </a:p>
        </p:txBody>
      </p:sp>
      <p:sp>
        <p:nvSpPr>
          <p:cNvPr id="213" name="Google Shape;213;p19"/>
          <p:cNvSpPr txBox="1"/>
          <p:nvPr/>
        </p:nvSpPr>
        <p:spPr>
          <a:xfrm>
            <a:off x="7152850" y="236850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 98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4" name="Google Shape;214;p19"/>
          <p:cNvSpPr txBox="1"/>
          <p:nvPr/>
        </p:nvSpPr>
        <p:spPr>
          <a:xfrm>
            <a:off x="7219450" y="2800975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3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5" name="Google Shape;215;p19"/>
          <p:cNvSpPr txBox="1"/>
          <p:nvPr/>
        </p:nvSpPr>
        <p:spPr>
          <a:xfrm>
            <a:off x="7219450" y="3247238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0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6" name="Google Shape;216;p19"/>
          <p:cNvSpPr txBox="1"/>
          <p:nvPr/>
        </p:nvSpPr>
        <p:spPr>
          <a:xfrm>
            <a:off x="7257500" y="3684263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6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7" name="Google Shape;217;p19"/>
          <p:cNvSpPr txBox="1"/>
          <p:nvPr/>
        </p:nvSpPr>
        <p:spPr>
          <a:xfrm>
            <a:off x="7257500" y="412365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1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cxnSp>
        <p:nvCxnSpPr>
          <p:cNvPr id="218" name="Google Shape;218;p19"/>
          <p:cNvCxnSpPr/>
          <p:nvPr/>
        </p:nvCxnSpPr>
        <p:spPr>
          <a:xfrm>
            <a:off x="8528950" y="2485250"/>
            <a:ext cx="12600" cy="1983000"/>
          </a:xfrm>
          <a:prstGeom prst="straightConnector1">
            <a:avLst/>
          </a:prstGeom>
          <a:noFill/>
          <a:ln w="19050" cap="flat" cmpd="sng">
            <a:solidFill>
              <a:srgbClr val="0133A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9" name="Google Shape;219;p19"/>
          <p:cNvSpPr txBox="1"/>
          <p:nvPr/>
        </p:nvSpPr>
        <p:spPr>
          <a:xfrm>
            <a:off x="8528950" y="2420763"/>
            <a:ext cx="31104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Разработчики ПО</a:t>
            </a:r>
            <a:endParaRPr>
              <a:latin typeface="+mn-lt"/>
            </a:endParaRPr>
          </a:p>
        </p:txBody>
      </p:sp>
      <p:sp>
        <p:nvSpPr>
          <p:cNvPr id="220" name="Google Shape;220;p19"/>
          <p:cNvSpPr txBox="1"/>
          <p:nvPr/>
        </p:nvSpPr>
        <p:spPr>
          <a:xfrm>
            <a:off x="8528950" y="2805888"/>
            <a:ext cx="4045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облачным вычислениям </a:t>
            </a:r>
            <a:endParaRPr>
              <a:latin typeface="+mn-lt"/>
            </a:endParaRPr>
          </a:p>
        </p:txBody>
      </p:sp>
      <p:sp>
        <p:nvSpPr>
          <p:cNvPr id="221" name="Google Shape;221;p19"/>
          <p:cNvSpPr txBox="1"/>
          <p:nvPr/>
        </p:nvSpPr>
        <p:spPr>
          <a:xfrm>
            <a:off x="8567725" y="3221550"/>
            <a:ext cx="31104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Аналитика данных, специалисты по машинному обучению и ИИ</a:t>
            </a:r>
            <a:endParaRPr>
              <a:latin typeface="+mn-lt"/>
            </a:endParaRPr>
          </a:p>
        </p:txBody>
      </p:sp>
      <p:sp>
        <p:nvSpPr>
          <p:cNvPr id="222" name="Google Shape;222;p19"/>
          <p:cNvSpPr txBox="1"/>
          <p:nvPr/>
        </p:nvSpPr>
        <p:spPr>
          <a:xfrm>
            <a:off x="8528950" y="3768800"/>
            <a:ext cx="3550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кибербезопасности</a:t>
            </a:r>
            <a:endParaRPr>
              <a:latin typeface="+mn-lt"/>
            </a:endParaRPr>
          </a:p>
        </p:txBody>
      </p:sp>
      <p:sp>
        <p:nvSpPr>
          <p:cNvPr id="223" name="Google Shape;223;p19"/>
          <p:cNvSpPr txBox="1"/>
          <p:nvPr/>
        </p:nvSpPr>
        <p:spPr>
          <a:xfrm>
            <a:off x="8541550" y="4185150"/>
            <a:ext cx="362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безопасности данных</a:t>
            </a:r>
            <a:endParaRPr>
              <a:latin typeface="+mn-lt"/>
            </a:endParaRPr>
          </a:p>
        </p:txBody>
      </p:sp>
      <p:pic>
        <p:nvPicPr>
          <p:cNvPr id="224" name="Google Shape;224;p19"/>
          <p:cNvPicPr preferRelativeResize="0"/>
          <p:nvPr/>
        </p:nvPicPr>
        <p:blipFill rotWithShape="1">
          <a:blip r:embed="rId4">
            <a:alphaModFix/>
          </a:blip>
          <a:srcRect l="32588" t="87196" r="60884" b="4085"/>
          <a:stretch/>
        </p:blipFill>
        <p:spPr>
          <a:xfrm>
            <a:off x="345506" y="5285000"/>
            <a:ext cx="795599" cy="923401"/>
          </a:xfrm>
          <a:prstGeom prst="rect">
            <a:avLst/>
          </a:prstGeom>
          <a:noFill/>
          <a:ln>
            <a:noFill/>
          </a:ln>
        </p:spPr>
      </p:pic>
      <p:sp>
        <p:nvSpPr>
          <p:cNvPr id="225" name="Google Shape;225;p19"/>
          <p:cNvSpPr txBox="1"/>
          <p:nvPr/>
        </p:nvSpPr>
        <p:spPr>
          <a:xfrm>
            <a:off x="169963" y="1019625"/>
            <a:ext cx="6033300" cy="5632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Факторы по опросу компаний </a:t>
            </a:r>
            <a:r>
              <a:rPr lang="ru-RU" sz="2000" b="1">
                <a:solidFill>
                  <a:srgbClr val="4D5156"/>
                </a:solidFill>
                <a:highlight>
                  <a:schemeClr val="lt1"/>
                </a:highlight>
                <a:latin typeface="+mn-lt"/>
              </a:rPr>
              <a:t> в РФ </a:t>
            </a:r>
            <a:endParaRPr sz="2000" b="1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26" name="Google Shape;226;p19"/>
          <p:cNvSpPr txBox="1"/>
          <p:nvPr/>
        </p:nvSpPr>
        <p:spPr>
          <a:xfrm>
            <a:off x="358350" y="2019900"/>
            <a:ext cx="2828263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 dirty="0">
                <a:solidFill>
                  <a:srgbClr val="980000"/>
                </a:solidFill>
                <a:latin typeface="+mn-lt"/>
              </a:rPr>
              <a:t>Недостаток</a:t>
            </a:r>
            <a:br>
              <a:rPr lang="ru-RU" b="1" dirty="0">
                <a:solidFill>
                  <a:srgbClr val="980000"/>
                </a:solidFill>
                <a:latin typeface="+mn-lt"/>
              </a:rPr>
            </a:br>
            <a:r>
              <a:rPr lang="ru-RU" b="1" dirty="0">
                <a:solidFill>
                  <a:srgbClr val="980000"/>
                </a:solidFill>
                <a:latin typeface="+mn-lt"/>
              </a:rPr>
              <a:t>специалистов</a:t>
            </a:r>
            <a:endParaRPr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27" name="Google Shape;227;p19"/>
          <p:cNvSpPr txBox="1"/>
          <p:nvPr/>
        </p:nvSpPr>
        <p:spPr>
          <a:xfrm>
            <a:off x="316415" y="2583068"/>
            <a:ext cx="2192526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финансов</a:t>
            </a:r>
            <a:endParaRPr dirty="0">
              <a:latin typeface="+mn-lt"/>
            </a:endParaRPr>
          </a:p>
        </p:txBody>
      </p:sp>
      <p:sp>
        <p:nvSpPr>
          <p:cNvPr id="228" name="Google Shape;228;p19"/>
          <p:cNvSpPr txBox="1"/>
          <p:nvPr/>
        </p:nvSpPr>
        <p:spPr>
          <a:xfrm>
            <a:off x="325039" y="2935936"/>
            <a:ext cx="2647128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изкий уровень совместимости с существующими решениями</a:t>
            </a:r>
            <a:endParaRPr dirty="0">
              <a:latin typeface="+mn-lt"/>
            </a:endParaRPr>
          </a:p>
        </p:txBody>
      </p:sp>
      <p:sp>
        <p:nvSpPr>
          <p:cNvPr id="229" name="Google Shape;229;p19"/>
          <p:cNvSpPr txBox="1"/>
          <p:nvPr/>
        </p:nvSpPr>
        <p:spPr>
          <a:xfrm>
            <a:off x="325039" y="3683813"/>
            <a:ext cx="213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данных</a:t>
            </a:r>
            <a:endParaRPr dirty="0">
              <a:latin typeface="+mn-lt"/>
            </a:endParaRPr>
          </a:p>
        </p:txBody>
      </p:sp>
      <p:sp>
        <p:nvSpPr>
          <p:cNvPr id="230" name="Google Shape;230;p19"/>
          <p:cNvSpPr txBox="1"/>
          <p:nvPr/>
        </p:nvSpPr>
        <p:spPr>
          <a:xfrm>
            <a:off x="1027700" y="5757750"/>
            <a:ext cx="38379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 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1" name="Google Shape;231;p19"/>
          <p:cNvSpPr txBox="1"/>
          <p:nvPr/>
        </p:nvSpPr>
        <p:spPr>
          <a:xfrm>
            <a:off x="1069430" y="628052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2" name="Google Shape;232;p19"/>
          <p:cNvSpPr txBox="1"/>
          <p:nvPr/>
        </p:nvSpPr>
        <p:spPr>
          <a:xfrm>
            <a:off x="1079375" y="528500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используют  ИИ</a:t>
            </a:r>
            <a:endParaRPr>
              <a:solidFill>
                <a:srgbClr val="980000"/>
              </a:solidFill>
              <a:latin typeface="+mn-lt"/>
            </a:endParaRPr>
          </a:p>
        </p:txBody>
      </p:sp>
      <p:pic>
        <p:nvPicPr>
          <p:cNvPr id="233" name="Google Shape;233;p19"/>
          <p:cNvPicPr preferRelativeResize="0"/>
          <p:nvPr/>
        </p:nvPicPr>
        <p:blipFill rotWithShape="1">
          <a:blip r:embed="rId4">
            <a:alphaModFix/>
          </a:blip>
          <a:srcRect l="53181" t="85373" r="41855" b="7650"/>
          <a:stretch/>
        </p:blipFill>
        <p:spPr>
          <a:xfrm>
            <a:off x="536155" y="6111170"/>
            <a:ext cx="604950" cy="738901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Скругленный прямоугольник 29"/>
          <p:cNvSpPr/>
          <p:nvPr/>
        </p:nvSpPr>
        <p:spPr>
          <a:xfrm>
            <a:off x="6947073" y="4954059"/>
            <a:ext cx="4692277" cy="1136467"/>
          </a:xfrm>
          <a:prstGeom prst="roundRect">
            <a:avLst/>
          </a:prstGeom>
          <a:noFill/>
          <a:ln>
            <a:gradFill>
              <a:gsLst>
                <a:gs pos="25000">
                  <a:srgbClr val="FFFF00"/>
                </a:gs>
                <a:gs pos="72000">
                  <a:srgbClr val="FFFF00"/>
                </a:gs>
                <a:gs pos="100000">
                  <a:srgbClr val="C00000"/>
                </a:gs>
                <a:gs pos="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" name="CorelDRAW" r:id="rId5" imgW="2566457" imgH="894201" progId="CorelDraw.Graphic.22">
                    <p:embed/>
                  </p:oleObj>
                </mc:Choice>
                <mc:Fallback>
                  <p:oleObj name="CorelDRAW" r:id="rId5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5" name="Google Shape;229;p19"/>
          <p:cNvSpPr txBox="1"/>
          <p:nvPr/>
        </p:nvSpPr>
        <p:spPr>
          <a:xfrm>
            <a:off x="305036" y="3935191"/>
            <a:ext cx="2130000" cy="6155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Отсутствие стратегии развития ИИ</a:t>
            </a:r>
            <a:endParaRPr dirty="0">
              <a:latin typeface="+mn-lt"/>
            </a:endParaRPr>
          </a:p>
        </p:txBody>
      </p:sp>
      <p:sp>
        <p:nvSpPr>
          <p:cNvPr id="36" name="Google Shape;229;p19"/>
          <p:cNvSpPr txBox="1"/>
          <p:nvPr/>
        </p:nvSpPr>
        <p:spPr>
          <a:xfrm>
            <a:off x="299248" y="4427009"/>
            <a:ext cx="2310601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обходимы гарантии достоверности ИИ результатов</a:t>
            </a:r>
            <a:endParaRPr dirty="0">
              <a:latin typeface="+mn-lt"/>
            </a:endParaRP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81423" y="3055387"/>
            <a:ext cx="5195451" cy="22025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813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00024" y="6414611"/>
            <a:ext cx="11458284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+mn-lt"/>
              </a:rPr>
              <a:t>https://kept.ru/news/iskusstvennyy-intellekt-drayver-izmeneniy-ekonomiki-i-finansov/</a:t>
            </a:r>
            <a:endParaRPr lang="ru-RU" sz="1100" dirty="0"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7"/>
          <a:srcRect l="3578" r="48908" b="19819"/>
          <a:stretch/>
        </p:blipFill>
        <p:spPr>
          <a:xfrm>
            <a:off x="169209" y="812747"/>
            <a:ext cx="3162300" cy="239537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6900" y="739459"/>
            <a:ext cx="6316693" cy="417544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80545" y="4480434"/>
            <a:ext cx="5413048" cy="2368644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 rotWithShape="1">
          <a:blip r:embed="rId7"/>
          <a:srcRect l="3496" t="78140" r="63015" b="1454"/>
          <a:stretch/>
        </p:blipFill>
        <p:spPr>
          <a:xfrm>
            <a:off x="3330388" y="805521"/>
            <a:ext cx="2228850" cy="609600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7"/>
          <a:srcRect l="36985" t="80110" r="38062" b="10324"/>
          <a:stretch/>
        </p:blipFill>
        <p:spPr>
          <a:xfrm>
            <a:off x="3216088" y="1406301"/>
            <a:ext cx="1660712" cy="285750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 rotWithShape="1">
          <a:blip r:embed="rId7"/>
          <a:srcRect l="60717" t="78834" r="2931" b="7038"/>
          <a:stretch/>
        </p:blipFill>
        <p:spPr>
          <a:xfrm>
            <a:off x="3286125" y="1702038"/>
            <a:ext cx="2419350" cy="422038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68088" y="3309995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за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Автоматизация и повышение качества исполняемых </a:t>
            </a:r>
            <a:br>
              <a:rPr lang="ru-RU" dirty="0">
                <a:latin typeface="+mn-lt"/>
              </a:rPr>
            </a:br>
            <a:r>
              <a:rPr lang="ru-RU" dirty="0">
                <a:latin typeface="+mn-lt"/>
              </a:rPr>
              <a:t>бизнес-процес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вобождение трудозатрат сотрудников на выполнени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задач, требующих профессионального суждения</a:t>
            </a:r>
            <a:endParaRPr lang="ru-RU" dirty="0">
              <a:solidFill>
                <a:srgbClr val="7840FF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Снижение затрат компаний от устранения дублирова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лномочи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вышение конкурентных преимуществ компаний на рынк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33799" y="5200856"/>
            <a:ext cx="6186309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против внедрения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окие затраты на внедрение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Недостаточный уровень доверия и наличие опасений относительно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безопасности и надежности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Риск негатива из за сокращения штата сотрудников</a:t>
            </a:r>
          </a:p>
        </p:txBody>
      </p:sp>
    </p:spTree>
    <p:extLst>
      <p:ext uri="{BB962C8B-B14F-4D97-AF65-F5344CB8AC3E}">
        <p14:creationId xmlns:p14="http://schemas.microsoft.com/office/powerpoint/2010/main" val="75899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801616" y="299246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7"/>
          <a:srcRect b="87311"/>
          <a:stretch/>
        </p:blipFill>
        <p:spPr>
          <a:xfrm>
            <a:off x="0" y="1473855"/>
            <a:ext cx="7258050" cy="65025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58123" y="2131430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+mn-lt"/>
              </a:rPr>
              <a:t>Стратегические технологии – то что влияет на бизнес. В нем ИИ это </a:t>
            </a:r>
            <a:r>
              <a:rPr lang="ru-RU" dirty="0" err="1">
                <a:latin typeface="+mn-lt"/>
              </a:rPr>
              <a:t>хайп-цик</a:t>
            </a:r>
            <a:r>
              <a:rPr lang="ru-RU" dirty="0">
                <a:latin typeface="+mn-lt"/>
              </a:rPr>
              <a:t>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17978" y="2555009"/>
            <a:ext cx="704007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+mn-lt"/>
              </a:rPr>
              <a:t>AI Trust, Risk and Security Management (AI </a:t>
            </a:r>
            <a:r>
              <a:rPr lang="en-US" b="1" dirty="0" err="1">
                <a:latin typeface="+mn-lt"/>
              </a:rPr>
              <a:t>TRiSM</a:t>
            </a:r>
            <a:r>
              <a:rPr lang="en-US" b="1" dirty="0">
                <a:latin typeface="+mn-lt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Machine Custome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363133" y="6488668"/>
            <a:ext cx="89558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</a:t>
            </a:r>
            <a:r>
              <a:rPr lang="ru-RU" i="1" dirty="0">
                <a:latin typeface="+mn-lt"/>
              </a:rPr>
              <a:t>www.gartner.com/en/articles/gartner-top-10-strategic-technology-trends-for-2024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70809" y="6240074"/>
            <a:ext cx="5950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>
                <a:latin typeface="+mn-lt"/>
              </a:rPr>
              <a:t>https://cdto.ranepa.ru/reports/ethics/2021/5-2-koncepciya-doverennogo-ii</a:t>
            </a: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4909" y="3091295"/>
            <a:ext cx="3713543" cy="2430683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8392972" y="5131164"/>
            <a:ext cx="3042854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Приватность, этичность, легитимность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9181395" y="4602176"/>
            <a:ext cx="23721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безопасность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676695" y="4094345"/>
            <a:ext cx="18768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надежность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834250" y="3463518"/>
            <a:ext cx="179895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объяснимость</a:t>
            </a: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0112" t="8689" r="31320" b="87317"/>
          <a:stretch/>
        </p:blipFill>
        <p:spPr>
          <a:xfrm>
            <a:off x="185176" y="1023720"/>
            <a:ext cx="10410158" cy="399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3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124633" y="6495166"/>
            <a:ext cx="1138242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s://www.gartner.com/en/newsroom/press-releases/2021-10-18-gartner-identifies-the-top-strategic-technology-trends-for-2022</a:t>
            </a:r>
            <a:endParaRPr lang="ru-RU" dirty="0">
              <a:latin typeface="+mn-lt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04348" y="758403"/>
            <a:ext cx="6459964" cy="5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en-US" sz="1800" b="1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Gartner Identifies the Top Strategic Technology Trends for 2022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Generative Artificial Intelligenc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ata Fabric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istributed Enterpris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loud-Native Platfor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utonomic Syste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ecision Intelligence</a:t>
            </a:r>
            <a:endParaRPr lang="ru-RU" sz="1800" dirty="0">
              <a:latin typeface="+mn-lt"/>
              <a:sym typeface="Roboto"/>
            </a:endParaRPr>
          </a:p>
          <a:p>
            <a:pPr marL="1016000" lvl="1" indent="-4572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CoHyperautomation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mposable</a:t>
            </a:r>
            <a:r>
              <a:rPr lang="en-US" sz="1800" dirty="0">
                <a:latin typeface="+mn-lt"/>
                <a:sym typeface="Roboto"/>
              </a:rPr>
              <a:t> Application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Privacy-Enhancing Computation 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ybersecurity Mesh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I Engineering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Total Experience </a:t>
            </a:r>
            <a:endParaRPr lang="ru-RU" sz="1800" dirty="0">
              <a:latin typeface="+mn-lt"/>
              <a:sym typeface="Roboto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4633" y="6187389"/>
            <a:ext cx="78965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www.gartner.com/en/articles/gartner-top-10-strategic-technology-trends-for-2023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63472" y="1898144"/>
            <a:ext cx="5709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Digital Immune System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pplied Observabilit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I Trust, Risk and Security Management (AI TRISM)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Industry Cloud Platform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Platform Engineer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Wireless-Value Realization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Superapps</a:t>
            </a:r>
            <a:endParaRPr lang="en-US" sz="1800" dirty="0">
              <a:latin typeface="+mn-lt"/>
            </a:endParaRP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daptive AI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Metaverse</a:t>
            </a:r>
            <a:r>
              <a:rPr lang="en-US" sz="1800" dirty="0">
                <a:latin typeface="+mn-lt"/>
              </a:rPr>
              <a:t>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Sustainable Technology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748304" y="1512647"/>
            <a:ext cx="59394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2856"/>
                </a:solidFill>
                <a:latin typeface="+mn-lt"/>
              </a:rPr>
              <a:t>What are the Gartner Top 10 Strategic Technology Trends for 2023?</a:t>
            </a:r>
          </a:p>
        </p:txBody>
      </p:sp>
    </p:spTree>
    <p:extLst>
      <p:ext uri="{BB962C8B-B14F-4D97-AF65-F5344CB8AC3E}">
        <p14:creationId xmlns:p14="http://schemas.microsoft.com/office/powerpoint/2010/main" val="356663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Как наслоение термин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8915" y="871701"/>
            <a:ext cx="10413812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latin typeface="+mn-lt"/>
              </a:rPr>
              <a:t>ИИ как экспертные системы и ИИ как логические системы</a:t>
            </a:r>
          </a:p>
          <a:p>
            <a:r>
              <a:rPr lang="ru-RU" sz="2800" dirty="0" smtClean="0">
                <a:latin typeface="+mn-lt"/>
              </a:rPr>
              <a:t>ИИ как машинное обучение:</a:t>
            </a:r>
            <a:endParaRPr lang="ru-RU" sz="2800" dirty="0" smtClean="0">
              <a:latin typeface="+mn-lt"/>
            </a:endParaRPr>
          </a:p>
          <a:p>
            <a:pPr lvl="1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как работа с выделенными признаками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Линейные  статистические модели 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Нелинейные но формализуемые модел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выделяющее признаки автоматически – глубокий И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генерирующий ответы</a:t>
            </a:r>
          </a:p>
          <a:p>
            <a:pPr lvl="2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базисный (генеративный ), полу-</a:t>
            </a:r>
            <a:r>
              <a:rPr lang="ru-RU" sz="2800" dirty="0" err="1">
                <a:latin typeface="+mn-lt"/>
              </a:rPr>
              <a:t>котнролируемый</a:t>
            </a:r>
            <a:r>
              <a:rPr lang="ru-RU" sz="2800" dirty="0">
                <a:latin typeface="+mn-lt"/>
              </a:rPr>
              <a:t>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 </a:t>
            </a:r>
          </a:p>
          <a:p>
            <a:pPr lvl="2"/>
            <a:r>
              <a:rPr lang="ru-RU" sz="2800" dirty="0" smtClean="0">
                <a:latin typeface="+mn-lt"/>
              </a:rPr>
              <a:t>Гипотетический </a:t>
            </a:r>
            <a:r>
              <a:rPr lang="ru-RU" sz="2800" dirty="0">
                <a:latin typeface="+mn-lt"/>
              </a:rPr>
              <a:t>этап – Сильный ИИ (слабый </a:t>
            </a:r>
            <a:r>
              <a:rPr lang="ru-RU" sz="2800" dirty="0" err="1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 прежде копирует только по форме и решает отдельные задачи). </a:t>
            </a:r>
          </a:p>
          <a:p>
            <a:pPr lvl="2"/>
            <a:r>
              <a:rPr lang="ru-RU" sz="2800" dirty="0">
                <a:latin typeface="+mn-lt"/>
              </a:rPr>
              <a:t>Общий ИИ – решает широкий круг задач , решает </a:t>
            </a:r>
            <a:r>
              <a:rPr lang="ru-RU" sz="2800" dirty="0" err="1">
                <a:latin typeface="+mn-lt"/>
              </a:rPr>
              <a:t>мультимодальные</a:t>
            </a:r>
            <a:r>
              <a:rPr lang="ru-RU" sz="2800" dirty="0">
                <a:latin typeface="+mn-lt"/>
              </a:rPr>
              <a:t> задачи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. </a:t>
            </a:r>
          </a:p>
          <a:p>
            <a:pPr lvl="2"/>
            <a:r>
              <a:rPr lang="ru-RU" sz="2800" dirty="0">
                <a:latin typeface="+mn-lt"/>
              </a:rPr>
              <a:t>Сильный ИИ – вникает в суть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86585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58846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10 лет назад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ервое направление: компьютерное зрени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дополнительные профессия, например </a:t>
            </a:r>
            <a:r>
              <a:rPr lang="ru-RU" sz="1800" dirty="0" err="1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ромпт-инженеринг</a:t>
            </a:r>
            <a:endParaRPr lang="ru-RU" sz="18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сследователи и </a:t>
            </a:r>
            <a:r>
              <a:rPr lang="en-US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Data Scientist’</a:t>
            </a: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ы</a:t>
            </a: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</a:p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сейчас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Разработано большое количество алгоритмов машинного обучения для различных областей применений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 основе исследований созданы технологии и реализованы в виде готовых к использованию библиотек 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нженеры искусственного интеллекта, создающие продукты на основе технологий искусственного интеллекта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руководители проектов и продуктов искусственного интеллекта 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  <a:hlinkClick r:id="rId7"/>
              </a:rPr>
              <a:t>https://habr.com/ru/companies/serverspace/articles/776954/</a:t>
            </a:r>
            <a:r>
              <a:rPr lang="ru-RU" dirty="0">
                <a:latin typeface="+mn-lt"/>
              </a:rPr>
              <a:t> - </a:t>
            </a:r>
            <a:r>
              <a:rPr lang="ru-RU" b="0" i="0" dirty="0">
                <a:effectLst/>
                <a:latin typeface="+mn-lt"/>
              </a:rPr>
              <a:t>Возможности Искусственного Интеллекта в 2023 году. Эндрю </a:t>
            </a:r>
            <a:r>
              <a:rPr lang="ru-RU" b="0" i="0" dirty="0" err="1">
                <a:effectLst/>
                <a:latin typeface="+mn-lt"/>
              </a:rPr>
              <a:t>Ын</a:t>
            </a:r>
            <a:endParaRPr lang="ru-RU" b="0" i="0" dirty="0">
              <a:effectLst/>
              <a:latin typeface="+mn-lt"/>
            </a:endParaRPr>
          </a:p>
          <a:p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463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36932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циональная стратегия развития ИИ до 2030 года</a:t>
            </a:r>
            <a:r>
              <a:rPr lang="en-US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. </a:t>
            </a: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ызовы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хватка вычислительных мощностей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достаточное развитие отечественных решений в области искусственного интеллекта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ефицит высококвалифицированных специалистов и инновационных разработок в области 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изкий уровень внедрения технологий искусственного интеллекта в государственном управлен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рмативные барьеры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обходимость обеспечения защиты персональных при создании и обучении моделей ИИ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6896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43703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вые целевые показатели для отрасли ИИ к 2030 году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Ежегодный объем оказанных услуг по разработке и реализации решений в области ИИ к 2030 году должен вырасти не менее чем до 60 млрд рублей по сравнению с 12 млрд рублей в 2022 году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Количество выпускников вузов с образованием в сфере ИИ должно увеличиться с 3 тыс. до 15,5 тыс. человек в год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Уровень доверия граждан к технологиям искусственного интеллекта должен вырасти с 55% до 80%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оля приоритетных отраслей экономики высокой готовностью к внедрению ИИ должна увеличиться с 12% до 95%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551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7E5561E5-F32B-814E-14A5-CD0E016EC5DA}"/>
              </a:ext>
            </a:extLst>
          </p:cNvPr>
          <p:cNvSpPr txBox="1"/>
          <p:nvPr/>
        </p:nvSpPr>
        <p:spPr>
          <a:xfrm>
            <a:off x="400692" y="1147008"/>
            <a:ext cx="11302709" cy="467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lvl="0" indent="-355600" algn="just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/>
              <a:t>Искусственный интеллект (ИИ) — ядро нового поколения цифровых технологий и основа цифровой трансформации практически всех секторов экономики. </a:t>
            </a:r>
          </a:p>
          <a:p>
            <a:pPr marL="101600" lvl="0" algn="just">
              <a:lnSpc>
                <a:spcPct val="150000"/>
              </a:lnSpc>
              <a:buClr>
                <a:schemeClr val="dk2"/>
              </a:buClr>
              <a:buSzPts val="2000"/>
            </a:pPr>
            <a:r>
              <a:rPr lang="ru-RU" sz="2000" dirty="0"/>
              <a:t>	Решения на основе ИИ дают возможность автоматизировать рутинные задачи, 	развивать новые форматы работы, внедрять инновационные бизнес-модели, 	осваивать новые рыночные ниши.</a:t>
            </a:r>
            <a:r>
              <a:rPr lang="en-US" sz="2000" dirty="0"/>
              <a:t>*</a:t>
            </a:r>
          </a:p>
          <a:p>
            <a:pPr marL="444500" lvl="0" indent="-342900" algn="just">
              <a:lnSpc>
                <a:spcPct val="150000"/>
              </a:lnSpc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ажной особенностью ИИ является возможность автоматизации рутинных задач на уровне возможностей человека. То есть без использования строгой формальной постановки задачи.</a:t>
            </a:r>
            <a:endParaRPr lang="en-US"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DA36E69-A799-E676-E0AD-A61641303224}"/>
              </a:ext>
            </a:extLst>
          </p:cNvPr>
          <p:cNvSpPr/>
          <p:nvPr/>
        </p:nvSpPr>
        <p:spPr>
          <a:xfrm>
            <a:off x="100405" y="6453773"/>
            <a:ext cx="4860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1A0DAB"/>
                </a:solidFill>
                <a:latin typeface="Agency FB" panose="020B0503020202020204" pitchFamily="34" charset="0"/>
                <a:hlinkClick r:id="rId4"/>
              </a:rPr>
              <a:t>*</a:t>
            </a:r>
            <a:r>
              <a:rPr lang="ru-RU" dirty="0">
                <a:solidFill>
                  <a:srgbClr val="1A0DAB"/>
                </a:solidFill>
                <a:latin typeface="arial" panose="020B0604020202020204" pitchFamily="34" charset="0"/>
                <a:hlinkClick r:id="rId4"/>
              </a:rPr>
              <a:t>Указ Президента Российской Федерации от 10.10.2019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3312665-AE88-90B2-0EEE-13EC9560C8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6418" y="4803006"/>
            <a:ext cx="2706983" cy="1804655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4828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53785" y="1021765"/>
            <a:ext cx="11035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Искусственный интеллект; </a:t>
            </a:r>
            <a:r>
              <a:rPr lang="ru-RU" dirty="0">
                <a:latin typeface="ArialMT"/>
              </a:rPr>
              <a:t>ИИ: Способность технической системы имитировать когнитивные функции человека (включая самообучение и поиск решений без заранее заданного алгоритма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fontAlgn="base"/>
            <a:r>
              <a:rPr lang="ru-RU" dirty="0">
                <a:latin typeface="ArialMT"/>
              </a:rPr>
              <a:t>[</a:t>
            </a:r>
            <a:r>
              <a:rPr lang="ru-RU" b="1" dirty="0">
                <a:latin typeface="ArialMT"/>
              </a:rPr>
              <a:t>ГОСТ Р 59276—2020, Системы искусственного интеллекта СПОСОБЫ ОБЕСПЕЧЕНИЯ ДОВЕРИЯ</a:t>
            </a:r>
            <a:r>
              <a:rPr lang="ru-RU" dirty="0">
                <a:latin typeface="ArialMT"/>
              </a:rPr>
              <a:t>]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3784" y="1975872"/>
            <a:ext cx="108561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Первичные данные: </a:t>
            </a:r>
            <a:r>
              <a:rPr lang="ru-RU" dirty="0">
                <a:latin typeface="ArialMT"/>
              </a:rPr>
              <a:t>Совокупность основной и дополнительной информации в том виде, в котором она поступила от поставщиков данных, до применения к ней функции обработки или преобразования. [ГОСТ Р 59237—2020, статья 2.21]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3782" y="2460496"/>
            <a:ext cx="109628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Система искусственного интеллекта: </a:t>
            </a:r>
            <a:r>
              <a:rPr lang="ru-RU" dirty="0">
                <a:latin typeface="ArialMT"/>
              </a:rPr>
              <a:t>Техническая система, в которой используются технологии искусственного интеллекта и обладающая искусственным интеллектом.[ГОСТ Р 59276—2020, пункт 3.16]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3782" y="2929979"/>
            <a:ext cx="1204489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: </a:t>
            </a:r>
            <a:r>
              <a:rPr lang="ru-RU" dirty="0">
                <a:latin typeface="ArialMT"/>
              </a:rPr>
              <a:t>Комплекс технологических решений, позволяющий имитировать когнитивные функции человека (включая самообучение и поиск решений без заранее заданного алгоритма) и получать результаты, сопоставимые, как минимум, с результатами интеллектуальной деятельности человека при решении задач компьютерного зрения, обработки естественного языка, распознавания и синтеза речи, поддержки принятия решений и других практически значимых задач обработки данных. [ГОСТ Р 59276—2020, пункт 3.20]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80230" y="4099530"/>
            <a:ext cx="11950809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 в научно-исследовательской деятельности в области образования</a:t>
            </a:r>
          </a:p>
          <a:p>
            <a:r>
              <a:rPr lang="ru-RU" dirty="0">
                <a:latin typeface="ArialMT"/>
              </a:rPr>
              <a:t>Каждый из вариантов использования ТИИ в научно-исследовательской деятельности в области образования включает в себя выполнение следующих функций: сбор и регистрацию информационных ресурсов; хранение информационных </a:t>
            </a:r>
            <a:r>
              <a:rPr lang="ru-RU" dirty="0" err="1">
                <a:latin typeface="ArialMT"/>
              </a:rPr>
              <a:t>ресурсов;актуализацию</a:t>
            </a:r>
            <a:r>
              <a:rPr lang="ru-RU" dirty="0">
                <a:latin typeface="ArialMT"/>
              </a:rPr>
              <a:t> информационных ресурсов; обработку информационных ресурсов; предоставление информационных ресурсов пользователям </a:t>
            </a:r>
            <a:r>
              <a:rPr lang="en-US" b="1" dirty="0">
                <a:latin typeface="ArialMT"/>
              </a:rPr>
              <a:t>[</a:t>
            </a:r>
            <a:r>
              <a:rPr lang="ru-RU" b="1" dirty="0"/>
              <a:t>ГОСТ Р 70949—2023</a:t>
            </a:r>
            <a:r>
              <a:rPr lang="en-US" b="1" dirty="0"/>
              <a:t> </a:t>
            </a:r>
            <a:r>
              <a:rPr lang="ru-RU" b="1" dirty="0"/>
              <a:t>Технологии искусственного интеллекта в образовании. Применение искусственного интеллекта в</a:t>
            </a:r>
            <a:r>
              <a:rPr lang="en-US" b="1" dirty="0"/>
              <a:t> </a:t>
            </a:r>
            <a:r>
              <a:rPr lang="ru-RU" b="1" dirty="0"/>
              <a:t>научно-исследовательской деятельности. Варианты использования</a:t>
            </a:r>
            <a:r>
              <a:rPr lang="en-US" b="1" dirty="0">
                <a:latin typeface="ArialMT"/>
              </a:rPr>
              <a:t>]</a:t>
            </a:r>
            <a:endParaRPr lang="ru-RU" b="1" dirty="0">
              <a:latin typeface="ArialMT"/>
            </a:endParaRPr>
          </a:p>
          <a:p>
            <a:endParaRPr lang="ru-RU" b="1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50982" y="5699968"/>
            <a:ext cx="95586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9-2023 </a:t>
            </a:r>
            <a:r>
              <a:rPr lang="ru-RU" b="1" dirty="0" err="1"/>
              <a:t>Смещенность</a:t>
            </a:r>
            <a:r>
              <a:rPr lang="ru-RU" b="1" dirty="0"/>
              <a:t> в системах искусственного интеллекта и при принятии решений с помощью искусственного интеллекта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53782" y="6186153"/>
            <a:ext cx="74584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8-2023/ИСО/МЭК 23053:2022 </a:t>
            </a:r>
            <a:r>
              <a:rPr lang="ru-RU" b="1" dirty="0"/>
              <a:t>СТРУКТУРА ОПИСАНИЯ СИСТЕМ ИСКУССТВЕННОГО ИНТЕЛЛЕКТА, ИСПОЛЬЗУЮЩИХ МАШИННОЕ ОБУЧ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905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231494" y="1052181"/>
            <a:ext cx="114820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/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набор данных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овокупность данных, прошедших предварительную подготовку (обработку) в соответствии с требованиями законодательства Российской Федерации об информации, информационных технологиях и о защите информации и необходимости для разработки программного обеспечения на основе искусственного интеллекта.</a:t>
            </a:r>
          </a:p>
          <a:p>
            <a:pPr algn="just" fontAlgn="base"/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[</a:t>
            </a:r>
            <a:r>
              <a:rPr lang="ru-RU" u="sng" dirty="0">
                <a:solidFill>
                  <a:srgbClr val="444444"/>
                </a:solidFill>
                <a:latin typeface="Arial" panose="020B0604020202020204" pitchFamily="34" charset="0"/>
                <a:hlinkClick r:id="rId7"/>
              </a:rPr>
              <a:t>ГОСТ Р 59921.5-2022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, пункт 3.12]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31494" y="2099768"/>
            <a:ext cx="118669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8"/>
              </a:rPr>
              <a:t>ГОСТ Р 59897-2021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Данные для систем искусственного интеллекта в образовании. Требования к сбору, хранению, обработке, передаче и защите данных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31494" y="2622988"/>
            <a:ext cx="118669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9"/>
              </a:rPr>
              <a:t>ГОСТ Р 59900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истемы искусственного интеллекта. Типовые требования к контрольным выборкам исходных данных для испытания систем искусственного интеллекта в образован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31494" y="3275112"/>
            <a:ext cx="1045190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ГОСТ Р 59277-2020 </a:t>
            </a:r>
            <a:r>
              <a:rPr lang="ru-RU" dirty="0"/>
              <a:t>Системы искусственного интеллекта КЛАССИФИКАЦИЯ СИСТЕМ ИСКУССТВЕННОГО ИНТЕЛЛЕКТА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31493" y="3669428"/>
            <a:ext cx="1186698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большие данные (</a:t>
            </a:r>
            <a:r>
              <a:rPr lang="ru-RU" b="1" dirty="0" err="1"/>
              <a:t>big</a:t>
            </a:r>
            <a:r>
              <a:rPr lang="ru-RU" b="1" dirty="0"/>
              <a:t> </a:t>
            </a:r>
            <a:r>
              <a:rPr lang="ru-RU" b="1" dirty="0" err="1"/>
              <a:t>data</a:t>
            </a:r>
            <a:r>
              <a:rPr lang="ru-RU" b="1" dirty="0"/>
              <a:t>): </a:t>
            </a:r>
            <a:r>
              <a:rPr lang="ru-RU" dirty="0"/>
              <a:t>Обширные наборы данных. — главным образом, по таким характеристикам данных, как объем, разнообразие, скорость генерации и/или изменчивость, — которые требуют использования технологии масштабирования для эффективного хранения, обработки, управления и анализа. (ИСО/МЭК 20564—2019 (ISOUEC 20564—2019) Библиография Информационные технологии. Большие данные. Обзор и словарь. Статья 3.1.2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31492" y="4710074"/>
            <a:ext cx="1196050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Сильный (общий) искусственный интеллект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пособность технической системы, подобно человеку, мыслить, взаимодействовать, адаптироваться к изменяющимся условиям и решать другие задачи в области обработки информации, ассоциирующиеся с естественным интеллектом челове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506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ПОЧЕМУ ИИ ПРОРЫВ?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0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4" name="Google Shape;521;g25c4f71538a_0_934"/>
          <p:cNvSpPr txBox="1"/>
          <p:nvPr/>
        </p:nvSpPr>
        <p:spPr>
          <a:xfrm>
            <a:off x="260242" y="4286535"/>
            <a:ext cx="2874375" cy="1513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6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6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60616" y="1650347"/>
            <a:ext cx="3532886" cy="2396101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63490" name="Picture 2" descr="Вычислительные кластеры HPC.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9658" y="1650347"/>
            <a:ext cx="3607377" cy="420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Google Shape;521;g25c4f71538a_0_934"/>
          <p:cNvSpPr txBox="1"/>
          <p:nvPr/>
        </p:nvSpPr>
        <p:spPr>
          <a:xfrm>
            <a:off x="4206158" y="565633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63492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2137248"/>
            <a:ext cx="4565650" cy="2720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Google Shape;521;g25c4f71538a_0_934"/>
          <p:cNvSpPr txBox="1"/>
          <p:nvPr/>
        </p:nvSpPr>
        <p:spPr>
          <a:xfrm>
            <a:off x="7671335" y="521118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52619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 -</a:t>
            </a:r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 критери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1. Требует параллелизм устройств (Дата инженерия: хранение, анализ больших данных)</a:t>
            </a:r>
          </a:p>
          <a:p>
            <a:pPr lvl="1"/>
            <a:r>
              <a:rPr lang="ru-RU" dirty="0"/>
              <a:t>Хранение – массивы хранилищ и проблемы ОЗУ</a:t>
            </a:r>
          </a:p>
          <a:p>
            <a:pPr lvl="1"/>
            <a:r>
              <a:rPr lang="ru-RU" dirty="0"/>
              <a:t>Анализ – вычислительные мощности за понятный временной промежуток</a:t>
            </a:r>
          </a:p>
          <a:p>
            <a:r>
              <a:rPr lang="ru-RU" dirty="0"/>
              <a:t>2. Отсутствие повторяемости (каждый </a:t>
            </a:r>
            <a:r>
              <a:rPr lang="ru-RU" dirty="0" err="1"/>
              <a:t>батч</a:t>
            </a:r>
            <a:r>
              <a:rPr lang="ru-RU" dirty="0"/>
              <a:t> (пакет)) значительно отличается от остальных. </a:t>
            </a:r>
          </a:p>
          <a:p>
            <a:r>
              <a:rPr lang="ru-RU" dirty="0"/>
              <a:t>3. Данные не формализуемы:</a:t>
            </a:r>
          </a:p>
          <a:p>
            <a:pPr lvl="1"/>
            <a:r>
              <a:rPr lang="ru-RU" dirty="0"/>
              <a:t>Нет мат. аппарата формализации</a:t>
            </a:r>
          </a:p>
          <a:p>
            <a:pPr lvl="1"/>
            <a:r>
              <a:rPr lang="ru-RU" dirty="0"/>
              <a:t>Задача описания вычислительно слишком сложная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032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rgbClr val="FF0000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  <a:endParaRPr lang="ru-RU" sz="3600" b="1" dirty="0">
              <a:solidFill>
                <a:srgbClr val="FF0000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66675" y="1340948"/>
            <a:ext cx="8003541" cy="41241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-RU" sz="2100" dirty="0"/>
              <a:t>1. </a:t>
            </a:r>
            <a:r>
              <a:rPr lang="ru-RU" sz="2100" b="1" dirty="0"/>
              <a:t>Требует параллелизм ресурсов </a:t>
            </a:r>
            <a:r>
              <a:rPr lang="ru-RU" sz="2100" dirty="0"/>
              <a:t>(Дата инженерия: хранение, анализ больших данных)</a:t>
            </a:r>
          </a:p>
          <a:p>
            <a:pPr lvl="1"/>
            <a:r>
              <a:rPr lang="ru-RU" sz="2100" dirty="0"/>
              <a:t>Хранение – массивы хранилищ и проблемы ОЗУ (Объем)</a:t>
            </a:r>
          </a:p>
          <a:p>
            <a:pPr lvl="1"/>
            <a:r>
              <a:rPr lang="ru-RU" sz="2100" dirty="0"/>
              <a:t>Анализ – вычислительные мощности за понятный временной промежуток (Скорость обработки)</a:t>
            </a:r>
          </a:p>
          <a:p>
            <a:pPr lvl="1"/>
            <a:endParaRPr lang="ru-RU" sz="2100" dirty="0"/>
          </a:p>
          <a:p>
            <a:r>
              <a:rPr lang="ru-RU" sz="2100" dirty="0"/>
              <a:t>2. </a:t>
            </a:r>
            <a:r>
              <a:rPr lang="ru-RU" sz="2100" b="1" dirty="0"/>
              <a:t>Отсутствие </a:t>
            </a:r>
            <a:r>
              <a:rPr lang="ru-RU" sz="2100" b="1" dirty="0" smtClean="0"/>
              <a:t>сохранение модельного поведения </a:t>
            </a:r>
            <a:r>
              <a:rPr lang="ru-RU" sz="2100" b="1" dirty="0"/>
              <a:t>= выборки значительно различаются</a:t>
            </a:r>
            <a:r>
              <a:rPr lang="ru-RU" sz="2100" dirty="0"/>
              <a:t>. </a:t>
            </a:r>
          </a:p>
          <a:p>
            <a:pPr lvl="1"/>
            <a:r>
              <a:rPr lang="ru-RU" sz="2100" dirty="0"/>
              <a:t>Данные не формализуемы</a:t>
            </a:r>
            <a:r>
              <a:rPr lang="en-US" sz="2100" dirty="0"/>
              <a:t> </a:t>
            </a:r>
            <a:r>
              <a:rPr lang="ru-RU" sz="2100" dirty="0"/>
              <a:t>(разнообразие):</a:t>
            </a:r>
          </a:p>
          <a:p>
            <a:pPr lvl="2"/>
            <a:r>
              <a:rPr lang="ru-RU" sz="2100" dirty="0"/>
              <a:t>Нет мат. аппарата формализации, данные устаревают, точность формализации низкая</a:t>
            </a:r>
          </a:p>
          <a:p>
            <a:pPr lvl="1"/>
            <a:r>
              <a:rPr lang="ru-RU" sz="2100" dirty="0"/>
              <a:t>Задача описания вычислительно слишком сложная (скорость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разнообразие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объем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скорость</a:t>
            </a:r>
            <a:endParaRPr lang="ru-RU" sz="24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7094"/>
          <a:stretch/>
        </p:blipFill>
        <p:spPr>
          <a:xfrm>
            <a:off x="7716778" y="924896"/>
            <a:ext cx="4265288" cy="2980355"/>
          </a:xfrm>
          <a:prstGeom prst="roundRect">
            <a:avLst>
              <a:gd name="adj" fmla="val 11720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9458" name="Picture 2" descr="ODMs agree GPU availability is key to AI server delivery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6" t="2537" r="29115" b="5855"/>
          <a:stretch/>
        </p:blipFill>
        <p:spPr bwMode="auto">
          <a:xfrm>
            <a:off x="8216266" y="3990952"/>
            <a:ext cx="8376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The Transformer Model - MachineLearningMastery.co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566" y="3941884"/>
            <a:ext cx="1612459" cy="2277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PyTorch (@PyTorch) / X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2520" y="4404545"/>
            <a:ext cx="66675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8" descr="Yandex Logo / Internet / Logonoid.co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6929" y="5835691"/>
            <a:ext cx="912341" cy="22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Группа 1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4" name="Объект 1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2" name="CorelDRAW" r:id="rId9" imgW="2566457" imgH="894201" progId="CorelDraw.Graphic.22">
                    <p:embed/>
                  </p:oleObj>
                </mc:Choice>
                <mc:Fallback>
                  <p:oleObj name="CorelDRAW" r:id="rId9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Прямоугольник 1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307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Анализ </a:t>
            </a:r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</a:t>
            </a:r>
            <a:endParaRPr lang="ru-RU" sz="3600" b="1" dirty="0">
              <a:solidFill>
                <a:srgbClr val="00619F"/>
              </a:solidFill>
              <a:latin typeface="Montserrat ExtraBold" panose="00000900000000000000" pitchFamily="2" charset="-52"/>
              <a:ea typeface="Montserrat SemiBold"/>
              <a:cs typeface="Montserrat SemiBold"/>
            </a:endParaRP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258618" y="869260"/>
            <a:ext cx="11532328" cy="5722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По сложности:</a:t>
            </a:r>
          </a:p>
          <a:p>
            <a:r>
              <a:rPr lang="ru-RU" dirty="0"/>
              <a:t>Четкие правила (</a:t>
            </a:r>
            <a:r>
              <a:rPr lang="en-US" dirty="0"/>
              <a:t>if else)</a:t>
            </a:r>
            <a:endParaRPr lang="ru-RU" dirty="0"/>
          </a:p>
          <a:p>
            <a:r>
              <a:rPr lang="en-US" dirty="0"/>
              <a:t>Model based applied statistic:</a:t>
            </a:r>
          </a:p>
          <a:p>
            <a:pPr lvl="1"/>
            <a:r>
              <a:rPr lang="ru-RU" dirty="0"/>
              <a:t>Достаточно простые алгоритмы на основе прикладной статистики:</a:t>
            </a:r>
          </a:p>
          <a:p>
            <a:pPr lvl="2"/>
            <a:r>
              <a:rPr lang="ru-RU" dirty="0"/>
              <a:t>Решение по сравнению со средним и дисперсией</a:t>
            </a:r>
          </a:p>
          <a:p>
            <a:pPr lvl="1"/>
            <a:r>
              <a:rPr lang="ru-RU" dirty="0"/>
              <a:t>Продвинутые алгоритмы прикладной статистики, например метод максимального правдоподобия или байесовская статистика. </a:t>
            </a:r>
          </a:p>
          <a:p>
            <a:pPr lvl="1"/>
            <a:r>
              <a:rPr lang="ru-RU" dirty="0"/>
              <a:t>То есть учет распределения и других характеристик задачи.</a:t>
            </a:r>
            <a:endParaRPr lang="en-US" dirty="0"/>
          </a:p>
          <a:p>
            <a:r>
              <a:rPr lang="en-US" dirty="0"/>
              <a:t>Data-driven methods (Model-agnostic):</a:t>
            </a:r>
          </a:p>
          <a:p>
            <a:pPr lvl="1"/>
            <a:r>
              <a:rPr lang="ru-RU" dirty="0"/>
              <a:t>Вот тут уже современное понимание ИИ.</a:t>
            </a:r>
          </a:p>
          <a:p>
            <a:pPr lvl="1"/>
            <a:r>
              <a:rPr lang="ru-RU" dirty="0"/>
              <a:t>Замена модели (то есть замена формализации) на большие наборы данных и ответы для них.</a:t>
            </a:r>
            <a:endParaRPr lang="en-US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218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2</TotalTime>
  <Words>2055</Words>
  <Application>Microsoft Office PowerPoint</Application>
  <PresentationFormat>Широкоэкранный</PresentationFormat>
  <Paragraphs>336</Paragraphs>
  <Slides>28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8</vt:i4>
      </vt:variant>
    </vt:vector>
  </HeadingPairs>
  <TitlesOfParts>
    <vt:vector size="45" baseType="lpstr">
      <vt:lpstr>Agency FB</vt:lpstr>
      <vt:lpstr>Arial</vt:lpstr>
      <vt:lpstr>Roboto</vt:lpstr>
      <vt:lpstr>Montserrat ExtraBold</vt:lpstr>
      <vt:lpstr>ArialMT</vt:lpstr>
      <vt:lpstr>Times New Roman</vt:lpstr>
      <vt:lpstr>Montserrat Medium</vt:lpstr>
      <vt:lpstr>Raleway</vt:lpstr>
      <vt:lpstr>Arial</vt:lpstr>
      <vt:lpstr>Fira Sans</vt:lpstr>
      <vt:lpstr>Arial-BoldMT</vt:lpstr>
      <vt:lpstr>Calibri</vt:lpstr>
      <vt:lpstr>Roboto Medium</vt:lpstr>
      <vt:lpstr>Montserrat SemiBold</vt:lpstr>
      <vt:lpstr>Тема Office</vt:lpstr>
      <vt:lpstr>CorelDRAW</vt:lpstr>
      <vt:lpstr>Microsoft Visio Drawing</vt:lpstr>
      <vt:lpstr>Причины интереса к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ъяснимость и интерпретируемость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Жизненный цикл проектов искусственного интеллекта</dc:title>
  <dc:creator>User</dc:creator>
  <cp:lastModifiedBy>Ронкин Михаил Владимирович</cp:lastModifiedBy>
  <cp:revision>120</cp:revision>
  <dcterms:created xsi:type="dcterms:W3CDTF">2022-06-09T07:43:07Z</dcterms:created>
  <dcterms:modified xsi:type="dcterms:W3CDTF">2024-12-12T13:04:41Z</dcterms:modified>
</cp:coreProperties>
</file>